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b"/>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D800D2" w:rsidRDefault="00A31427">
          <w:pPr>
            <w:pStyle w:val="12"/>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3174934" w:history="1">
            <w:r w:rsidR="00D800D2" w:rsidRPr="00F54F11">
              <w:rPr>
                <w:rStyle w:val="aa"/>
                <w:rFonts w:ascii="微软雅黑" w:eastAsia="微软雅黑" w:hAnsi="微软雅黑" w:cs="微软雅黑" w:hint="eastAsia"/>
                <w:noProof/>
              </w:rPr>
              <w:t>摘</w:t>
            </w:r>
            <w:r w:rsidR="00D800D2" w:rsidRPr="00F54F11">
              <w:rPr>
                <w:rStyle w:val="aa"/>
                <w:noProof/>
              </w:rPr>
              <w:t xml:space="preserve">  </w:t>
            </w:r>
            <w:r w:rsidR="00D800D2" w:rsidRPr="00F54F11">
              <w:rPr>
                <w:rStyle w:val="aa"/>
                <w:rFonts w:ascii="微软雅黑" w:eastAsia="微软雅黑" w:hAnsi="微软雅黑" w:cs="微软雅黑" w:hint="eastAsia"/>
                <w:noProof/>
              </w:rPr>
              <w:t>要：</w:t>
            </w:r>
            <w:r w:rsidR="00D800D2">
              <w:rPr>
                <w:noProof/>
                <w:webHidden/>
              </w:rPr>
              <w:tab/>
            </w:r>
            <w:r w:rsidR="00D800D2">
              <w:rPr>
                <w:noProof/>
                <w:webHidden/>
              </w:rPr>
              <w:fldChar w:fldCharType="begin"/>
            </w:r>
            <w:r w:rsidR="00D800D2">
              <w:rPr>
                <w:noProof/>
                <w:webHidden/>
              </w:rPr>
              <w:instrText xml:space="preserve"> PAGEREF _Toc483174934 \h </w:instrText>
            </w:r>
            <w:r w:rsidR="00D800D2">
              <w:rPr>
                <w:noProof/>
                <w:webHidden/>
              </w:rPr>
            </w:r>
            <w:r w:rsidR="00D800D2">
              <w:rPr>
                <w:noProof/>
                <w:webHidden/>
              </w:rPr>
              <w:fldChar w:fldCharType="separate"/>
            </w:r>
            <w:r w:rsidR="00D800D2">
              <w:rPr>
                <w:noProof/>
                <w:webHidden/>
              </w:rPr>
              <w:t>3</w:t>
            </w:r>
            <w:r w:rsidR="00D800D2">
              <w:rPr>
                <w:noProof/>
                <w:webHidden/>
              </w:rPr>
              <w:fldChar w:fldCharType="end"/>
            </w:r>
          </w:hyperlink>
        </w:p>
        <w:p w:rsidR="00D800D2" w:rsidRDefault="002D22B7">
          <w:pPr>
            <w:pStyle w:val="12"/>
            <w:rPr>
              <w:rFonts w:eastAsiaTheme="minorEastAsia"/>
              <w:b w:val="0"/>
              <w:bCs w:val="0"/>
              <w:caps w:val="0"/>
              <w:noProof/>
              <w:sz w:val="21"/>
            </w:rPr>
          </w:pPr>
          <w:hyperlink w:anchor="_Toc483174935" w:history="1">
            <w:r w:rsidR="00D800D2" w:rsidRPr="00F54F11">
              <w:rPr>
                <w:rStyle w:val="aa"/>
                <w:noProof/>
              </w:rPr>
              <w:t>Abstract:</w:t>
            </w:r>
            <w:r w:rsidR="00D800D2">
              <w:rPr>
                <w:noProof/>
                <w:webHidden/>
              </w:rPr>
              <w:tab/>
            </w:r>
            <w:r w:rsidR="00D800D2">
              <w:rPr>
                <w:noProof/>
                <w:webHidden/>
              </w:rPr>
              <w:fldChar w:fldCharType="begin"/>
            </w:r>
            <w:r w:rsidR="00D800D2">
              <w:rPr>
                <w:noProof/>
                <w:webHidden/>
              </w:rPr>
              <w:instrText xml:space="preserve"> PAGEREF _Toc483174935 \h </w:instrText>
            </w:r>
            <w:r w:rsidR="00D800D2">
              <w:rPr>
                <w:noProof/>
                <w:webHidden/>
              </w:rPr>
            </w:r>
            <w:r w:rsidR="00D800D2">
              <w:rPr>
                <w:noProof/>
                <w:webHidden/>
              </w:rPr>
              <w:fldChar w:fldCharType="separate"/>
            </w:r>
            <w:r w:rsidR="00D800D2">
              <w:rPr>
                <w:noProof/>
                <w:webHidden/>
              </w:rPr>
              <w:t>4</w:t>
            </w:r>
            <w:r w:rsidR="00D800D2">
              <w:rPr>
                <w:noProof/>
                <w:webHidden/>
              </w:rPr>
              <w:fldChar w:fldCharType="end"/>
            </w:r>
          </w:hyperlink>
        </w:p>
        <w:p w:rsidR="00D800D2" w:rsidRDefault="002D22B7">
          <w:pPr>
            <w:pStyle w:val="12"/>
            <w:tabs>
              <w:tab w:val="left" w:pos="420"/>
            </w:tabs>
            <w:rPr>
              <w:rFonts w:eastAsiaTheme="minorEastAsia"/>
              <w:b w:val="0"/>
              <w:bCs w:val="0"/>
              <w:caps w:val="0"/>
              <w:noProof/>
              <w:sz w:val="21"/>
            </w:rPr>
          </w:pPr>
          <w:hyperlink w:anchor="_Toc483174936" w:history="1">
            <w:r w:rsidR="00D800D2" w:rsidRPr="00F54F11">
              <w:rPr>
                <w:rStyle w:val="aa"/>
                <w:noProof/>
              </w:rPr>
              <w:t>1.</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绪论</w:t>
            </w:r>
            <w:r w:rsidR="00D800D2">
              <w:rPr>
                <w:noProof/>
                <w:webHidden/>
              </w:rPr>
              <w:tab/>
            </w:r>
            <w:r w:rsidR="00D800D2">
              <w:rPr>
                <w:noProof/>
                <w:webHidden/>
              </w:rPr>
              <w:fldChar w:fldCharType="begin"/>
            </w:r>
            <w:r w:rsidR="00D800D2">
              <w:rPr>
                <w:noProof/>
                <w:webHidden/>
              </w:rPr>
              <w:instrText xml:space="preserve"> PAGEREF _Toc483174936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37" w:history="1">
            <w:r w:rsidR="00D800D2" w:rsidRPr="00F54F11">
              <w:rPr>
                <w:rStyle w:val="aa"/>
                <w:noProof/>
              </w:rPr>
              <w:t>1.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背景</w:t>
            </w:r>
            <w:r w:rsidR="00D800D2">
              <w:rPr>
                <w:noProof/>
                <w:webHidden/>
              </w:rPr>
              <w:tab/>
            </w:r>
            <w:r w:rsidR="00D800D2">
              <w:rPr>
                <w:noProof/>
                <w:webHidden/>
              </w:rPr>
              <w:fldChar w:fldCharType="begin"/>
            </w:r>
            <w:r w:rsidR="00D800D2">
              <w:rPr>
                <w:noProof/>
                <w:webHidden/>
              </w:rPr>
              <w:instrText xml:space="preserve"> PAGEREF _Toc483174937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38" w:history="1">
            <w:r w:rsidR="00D800D2" w:rsidRPr="00F54F11">
              <w:rPr>
                <w:rStyle w:val="aa"/>
                <w:noProof/>
              </w:rPr>
              <w:t>1.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意义</w:t>
            </w:r>
            <w:r w:rsidR="00D800D2">
              <w:rPr>
                <w:noProof/>
                <w:webHidden/>
              </w:rPr>
              <w:tab/>
            </w:r>
            <w:r w:rsidR="00D800D2">
              <w:rPr>
                <w:noProof/>
                <w:webHidden/>
              </w:rPr>
              <w:fldChar w:fldCharType="begin"/>
            </w:r>
            <w:r w:rsidR="00D800D2">
              <w:rPr>
                <w:noProof/>
                <w:webHidden/>
              </w:rPr>
              <w:instrText xml:space="preserve"> PAGEREF _Toc483174938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39" w:history="1">
            <w:r w:rsidR="00D800D2" w:rsidRPr="00F54F11">
              <w:rPr>
                <w:rStyle w:val="aa"/>
                <w:noProof/>
              </w:rPr>
              <w:t>1.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目标</w:t>
            </w:r>
            <w:r w:rsidR="00D800D2">
              <w:rPr>
                <w:noProof/>
                <w:webHidden/>
              </w:rPr>
              <w:tab/>
            </w:r>
            <w:r w:rsidR="00D800D2">
              <w:rPr>
                <w:noProof/>
                <w:webHidden/>
              </w:rPr>
              <w:fldChar w:fldCharType="begin"/>
            </w:r>
            <w:r w:rsidR="00D800D2">
              <w:rPr>
                <w:noProof/>
                <w:webHidden/>
              </w:rPr>
              <w:instrText xml:space="preserve"> PAGEREF _Toc483174939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40" w:history="1">
            <w:r w:rsidR="00D800D2" w:rsidRPr="00F54F11">
              <w:rPr>
                <w:rStyle w:val="aa"/>
                <w:noProof/>
              </w:rPr>
              <w:t>1.4.</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可行性分析</w:t>
            </w:r>
            <w:r w:rsidR="00D800D2">
              <w:rPr>
                <w:noProof/>
                <w:webHidden/>
              </w:rPr>
              <w:tab/>
            </w:r>
            <w:r w:rsidR="00D800D2">
              <w:rPr>
                <w:noProof/>
                <w:webHidden/>
              </w:rPr>
              <w:fldChar w:fldCharType="begin"/>
            </w:r>
            <w:r w:rsidR="00D800D2">
              <w:rPr>
                <w:noProof/>
                <w:webHidden/>
              </w:rPr>
              <w:instrText xml:space="preserve"> PAGEREF _Toc483174940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41" w:history="1">
            <w:r w:rsidR="00D800D2" w:rsidRPr="00F54F11">
              <w:rPr>
                <w:rStyle w:val="aa"/>
                <w:noProof/>
              </w:rPr>
              <w:t>1.5.</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相关技术说明</w:t>
            </w:r>
            <w:r w:rsidR="00D800D2">
              <w:rPr>
                <w:noProof/>
                <w:webHidden/>
              </w:rPr>
              <w:tab/>
            </w:r>
            <w:r w:rsidR="00D800D2">
              <w:rPr>
                <w:noProof/>
                <w:webHidden/>
              </w:rPr>
              <w:fldChar w:fldCharType="begin"/>
            </w:r>
            <w:r w:rsidR="00D800D2">
              <w:rPr>
                <w:noProof/>
                <w:webHidden/>
              </w:rPr>
              <w:instrText xml:space="preserve"> PAGEREF _Toc483174941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42" w:history="1">
            <w:r w:rsidR="00D800D2" w:rsidRPr="00F54F11">
              <w:rPr>
                <w:rStyle w:val="aa"/>
                <w:noProof/>
              </w:rPr>
              <w:t>1.6.</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软硬件环境</w:t>
            </w:r>
            <w:r w:rsidR="00D800D2">
              <w:rPr>
                <w:noProof/>
                <w:webHidden/>
              </w:rPr>
              <w:tab/>
            </w:r>
            <w:r w:rsidR="00D800D2">
              <w:rPr>
                <w:noProof/>
                <w:webHidden/>
              </w:rPr>
              <w:fldChar w:fldCharType="begin"/>
            </w:r>
            <w:r w:rsidR="00D800D2">
              <w:rPr>
                <w:noProof/>
                <w:webHidden/>
              </w:rPr>
              <w:instrText xml:space="preserve"> PAGEREF _Toc483174942 \h </w:instrText>
            </w:r>
            <w:r w:rsidR="00D800D2">
              <w:rPr>
                <w:noProof/>
                <w:webHidden/>
              </w:rPr>
            </w:r>
            <w:r w:rsidR="00D800D2">
              <w:rPr>
                <w:noProof/>
                <w:webHidden/>
              </w:rPr>
              <w:fldChar w:fldCharType="separate"/>
            </w:r>
            <w:r w:rsidR="00D800D2">
              <w:rPr>
                <w:noProof/>
                <w:webHidden/>
              </w:rPr>
              <w:t>10</w:t>
            </w:r>
            <w:r w:rsidR="00D800D2">
              <w:rPr>
                <w:noProof/>
                <w:webHidden/>
              </w:rPr>
              <w:fldChar w:fldCharType="end"/>
            </w:r>
          </w:hyperlink>
        </w:p>
        <w:p w:rsidR="00D800D2" w:rsidRDefault="002D22B7">
          <w:pPr>
            <w:pStyle w:val="12"/>
            <w:tabs>
              <w:tab w:val="left" w:pos="420"/>
            </w:tabs>
            <w:rPr>
              <w:rFonts w:eastAsiaTheme="minorEastAsia"/>
              <w:b w:val="0"/>
              <w:bCs w:val="0"/>
              <w:caps w:val="0"/>
              <w:noProof/>
              <w:sz w:val="21"/>
            </w:rPr>
          </w:pPr>
          <w:hyperlink w:anchor="_Toc483174943" w:history="1">
            <w:r w:rsidR="00D800D2" w:rsidRPr="00F54F11">
              <w:rPr>
                <w:rStyle w:val="aa"/>
                <w:noProof/>
              </w:rPr>
              <w:t>2.</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需求分析</w:t>
            </w:r>
            <w:r w:rsidR="00D800D2">
              <w:rPr>
                <w:noProof/>
                <w:webHidden/>
              </w:rPr>
              <w:tab/>
            </w:r>
            <w:r w:rsidR="00D800D2">
              <w:rPr>
                <w:noProof/>
                <w:webHidden/>
              </w:rPr>
              <w:fldChar w:fldCharType="begin"/>
            </w:r>
            <w:r w:rsidR="00D800D2">
              <w:rPr>
                <w:noProof/>
                <w:webHidden/>
              </w:rPr>
              <w:instrText xml:space="preserve"> PAGEREF _Toc483174943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44" w:history="1">
            <w:r w:rsidR="00D800D2" w:rsidRPr="00F54F11">
              <w:rPr>
                <w:rStyle w:val="aa"/>
                <w:noProof/>
              </w:rPr>
              <w:t>2.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需求</w:t>
            </w:r>
            <w:r w:rsidR="00D800D2">
              <w:rPr>
                <w:noProof/>
                <w:webHidden/>
              </w:rPr>
              <w:tab/>
            </w:r>
            <w:r w:rsidR="00D800D2">
              <w:rPr>
                <w:noProof/>
                <w:webHidden/>
              </w:rPr>
              <w:fldChar w:fldCharType="begin"/>
            </w:r>
            <w:r w:rsidR="00D800D2">
              <w:rPr>
                <w:noProof/>
                <w:webHidden/>
              </w:rPr>
              <w:instrText xml:space="preserve"> PAGEREF _Toc483174944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45" w:history="1">
            <w:r w:rsidR="00D800D2" w:rsidRPr="00F54F11">
              <w:rPr>
                <w:rStyle w:val="aa"/>
                <w:noProof/>
              </w:rPr>
              <w:t>2.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性能需求</w:t>
            </w:r>
            <w:r w:rsidR="00D800D2">
              <w:rPr>
                <w:noProof/>
                <w:webHidden/>
              </w:rPr>
              <w:tab/>
            </w:r>
            <w:r w:rsidR="00D800D2">
              <w:rPr>
                <w:noProof/>
                <w:webHidden/>
              </w:rPr>
              <w:fldChar w:fldCharType="begin"/>
            </w:r>
            <w:r w:rsidR="00D800D2">
              <w:rPr>
                <w:noProof/>
                <w:webHidden/>
              </w:rPr>
              <w:instrText xml:space="preserve"> PAGEREF _Toc483174945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46" w:history="1">
            <w:r w:rsidR="00D800D2" w:rsidRPr="00F54F11">
              <w:rPr>
                <w:rStyle w:val="aa"/>
                <w:noProof/>
              </w:rPr>
              <w:t>2.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质量属性</w:t>
            </w:r>
            <w:r w:rsidR="00D800D2">
              <w:rPr>
                <w:noProof/>
                <w:webHidden/>
              </w:rPr>
              <w:tab/>
            </w:r>
            <w:r w:rsidR="00D800D2">
              <w:rPr>
                <w:noProof/>
                <w:webHidden/>
              </w:rPr>
              <w:fldChar w:fldCharType="begin"/>
            </w:r>
            <w:r w:rsidR="00D800D2">
              <w:rPr>
                <w:noProof/>
                <w:webHidden/>
              </w:rPr>
              <w:instrText xml:space="preserve"> PAGEREF _Toc483174946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2D22B7">
          <w:pPr>
            <w:pStyle w:val="12"/>
            <w:tabs>
              <w:tab w:val="left" w:pos="420"/>
            </w:tabs>
            <w:rPr>
              <w:rFonts w:eastAsiaTheme="minorEastAsia"/>
              <w:b w:val="0"/>
              <w:bCs w:val="0"/>
              <w:caps w:val="0"/>
              <w:noProof/>
              <w:sz w:val="21"/>
            </w:rPr>
          </w:pPr>
          <w:hyperlink w:anchor="_Toc483174947" w:history="1">
            <w:r w:rsidR="00D800D2" w:rsidRPr="00F54F11">
              <w:rPr>
                <w:rStyle w:val="aa"/>
                <w:noProof/>
              </w:rPr>
              <w:t>3.</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概要设计</w:t>
            </w:r>
            <w:r w:rsidR="00D800D2">
              <w:rPr>
                <w:noProof/>
                <w:webHidden/>
              </w:rPr>
              <w:tab/>
            </w:r>
            <w:r w:rsidR="00D800D2">
              <w:rPr>
                <w:noProof/>
                <w:webHidden/>
              </w:rPr>
              <w:fldChar w:fldCharType="begin"/>
            </w:r>
            <w:r w:rsidR="00D800D2">
              <w:rPr>
                <w:noProof/>
                <w:webHidden/>
              </w:rPr>
              <w:instrText xml:space="preserve"> PAGEREF _Toc483174947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48" w:history="1">
            <w:r w:rsidR="00D800D2" w:rsidRPr="00F54F11">
              <w:rPr>
                <w:rStyle w:val="aa"/>
                <w:noProof/>
              </w:rPr>
              <w:t>3.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网络结构设计</w:t>
            </w:r>
            <w:r w:rsidR="00D800D2">
              <w:rPr>
                <w:noProof/>
                <w:webHidden/>
              </w:rPr>
              <w:tab/>
            </w:r>
            <w:r w:rsidR="00D800D2">
              <w:rPr>
                <w:noProof/>
                <w:webHidden/>
              </w:rPr>
              <w:fldChar w:fldCharType="begin"/>
            </w:r>
            <w:r w:rsidR="00D800D2">
              <w:rPr>
                <w:noProof/>
                <w:webHidden/>
              </w:rPr>
              <w:instrText xml:space="preserve"> PAGEREF _Toc483174948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49" w:history="1">
            <w:r w:rsidR="00D800D2" w:rsidRPr="00F54F11">
              <w:rPr>
                <w:rStyle w:val="aa"/>
                <w:noProof/>
              </w:rPr>
              <w:t>3.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功能结构设计</w:t>
            </w:r>
            <w:r w:rsidR="00D800D2">
              <w:rPr>
                <w:noProof/>
                <w:webHidden/>
              </w:rPr>
              <w:tab/>
            </w:r>
            <w:r w:rsidR="00D800D2">
              <w:rPr>
                <w:noProof/>
                <w:webHidden/>
              </w:rPr>
              <w:fldChar w:fldCharType="begin"/>
            </w:r>
            <w:r w:rsidR="00D800D2">
              <w:rPr>
                <w:noProof/>
                <w:webHidden/>
              </w:rPr>
              <w:instrText xml:space="preserve"> PAGEREF _Toc483174949 \h </w:instrText>
            </w:r>
            <w:r w:rsidR="00D800D2">
              <w:rPr>
                <w:noProof/>
                <w:webHidden/>
              </w:rPr>
            </w:r>
            <w:r w:rsidR="00D800D2">
              <w:rPr>
                <w:noProof/>
                <w:webHidden/>
              </w:rPr>
              <w:fldChar w:fldCharType="separate"/>
            </w:r>
            <w:r w:rsidR="00D800D2">
              <w:rPr>
                <w:noProof/>
                <w:webHidden/>
              </w:rPr>
              <w:t>19</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50" w:history="1">
            <w:r w:rsidR="00D800D2" w:rsidRPr="00F54F11">
              <w:rPr>
                <w:rStyle w:val="aa"/>
                <w:noProof/>
              </w:rPr>
              <w:t>3.3.</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数据库设计</w:t>
            </w:r>
            <w:r w:rsidR="00D800D2">
              <w:rPr>
                <w:noProof/>
                <w:webHidden/>
              </w:rPr>
              <w:tab/>
            </w:r>
            <w:r w:rsidR="00D800D2">
              <w:rPr>
                <w:noProof/>
                <w:webHidden/>
              </w:rPr>
              <w:fldChar w:fldCharType="begin"/>
            </w:r>
            <w:r w:rsidR="00D800D2">
              <w:rPr>
                <w:noProof/>
                <w:webHidden/>
              </w:rPr>
              <w:instrText xml:space="preserve"> PAGEREF _Toc483174950 \h </w:instrText>
            </w:r>
            <w:r w:rsidR="00D800D2">
              <w:rPr>
                <w:noProof/>
                <w:webHidden/>
              </w:rPr>
            </w:r>
            <w:r w:rsidR="00D800D2">
              <w:rPr>
                <w:noProof/>
                <w:webHidden/>
              </w:rPr>
              <w:fldChar w:fldCharType="separate"/>
            </w:r>
            <w:r w:rsidR="00D800D2">
              <w:rPr>
                <w:noProof/>
                <w:webHidden/>
              </w:rPr>
              <w:t>20</w:t>
            </w:r>
            <w:r w:rsidR="00D800D2">
              <w:rPr>
                <w:noProof/>
                <w:webHidden/>
              </w:rPr>
              <w:fldChar w:fldCharType="end"/>
            </w:r>
          </w:hyperlink>
        </w:p>
        <w:p w:rsidR="00D800D2" w:rsidRDefault="002D22B7">
          <w:pPr>
            <w:pStyle w:val="12"/>
            <w:tabs>
              <w:tab w:val="left" w:pos="420"/>
            </w:tabs>
            <w:rPr>
              <w:rFonts w:eastAsiaTheme="minorEastAsia"/>
              <w:b w:val="0"/>
              <w:bCs w:val="0"/>
              <w:caps w:val="0"/>
              <w:noProof/>
              <w:sz w:val="21"/>
            </w:rPr>
          </w:pPr>
          <w:hyperlink w:anchor="_Toc483174951" w:history="1">
            <w:r w:rsidR="00D800D2" w:rsidRPr="00F54F11">
              <w:rPr>
                <w:rStyle w:val="aa"/>
                <w:noProof/>
              </w:rPr>
              <w:t>4.</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详细设计</w:t>
            </w:r>
            <w:r w:rsidR="00D800D2">
              <w:rPr>
                <w:noProof/>
                <w:webHidden/>
              </w:rPr>
              <w:tab/>
            </w:r>
            <w:r w:rsidR="00D800D2">
              <w:rPr>
                <w:noProof/>
                <w:webHidden/>
              </w:rPr>
              <w:fldChar w:fldCharType="begin"/>
            </w:r>
            <w:r w:rsidR="00D800D2">
              <w:rPr>
                <w:noProof/>
                <w:webHidden/>
              </w:rPr>
              <w:instrText xml:space="preserve"> PAGEREF _Toc483174951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52" w:history="1">
            <w:r w:rsidR="00D800D2" w:rsidRPr="00F54F11">
              <w:rPr>
                <w:rStyle w:val="aa"/>
                <w:noProof/>
              </w:rPr>
              <w:t>4.1.</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模块设计</w:t>
            </w:r>
            <w:r w:rsidR="00D800D2">
              <w:rPr>
                <w:noProof/>
                <w:webHidden/>
              </w:rPr>
              <w:tab/>
            </w:r>
            <w:r w:rsidR="00D800D2">
              <w:rPr>
                <w:noProof/>
                <w:webHidden/>
              </w:rPr>
              <w:fldChar w:fldCharType="begin"/>
            </w:r>
            <w:r w:rsidR="00D800D2">
              <w:rPr>
                <w:noProof/>
                <w:webHidden/>
              </w:rPr>
              <w:instrText xml:space="preserve"> PAGEREF _Toc483174952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2D22B7">
          <w:pPr>
            <w:pStyle w:val="21"/>
            <w:tabs>
              <w:tab w:val="left" w:pos="840"/>
              <w:tab w:val="right" w:leader="dot" w:pos="8290"/>
            </w:tabs>
            <w:rPr>
              <w:rFonts w:eastAsiaTheme="minorEastAsia"/>
              <w:smallCaps w:val="0"/>
              <w:noProof/>
              <w:sz w:val="21"/>
            </w:rPr>
          </w:pPr>
          <w:hyperlink w:anchor="_Toc483174953" w:history="1">
            <w:r w:rsidR="00D800D2" w:rsidRPr="00F54F11">
              <w:rPr>
                <w:rStyle w:val="aa"/>
                <w:noProof/>
              </w:rPr>
              <w:t>4.2.</w:t>
            </w:r>
            <w:r w:rsidR="00D800D2">
              <w:rPr>
                <w:rFonts w:eastAsiaTheme="minorEastAsia"/>
                <w:smallCaps w:val="0"/>
                <w:noProof/>
                <w:sz w:val="21"/>
              </w:rPr>
              <w:tab/>
            </w:r>
            <w:r w:rsidR="00D800D2" w:rsidRPr="00F54F11">
              <w:rPr>
                <w:rStyle w:val="aa"/>
                <w:rFonts w:ascii="微软雅黑" w:eastAsia="微软雅黑" w:hAnsi="微软雅黑" w:cs="微软雅黑" w:hint="eastAsia"/>
                <w:noProof/>
              </w:rPr>
              <w:t>接口设计</w:t>
            </w:r>
            <w:r w:rsidR="00D800D2">
              <w:rPr>
                <w:noProof/>
                <w:webHidden/>
              </w:rPr>
              <w:tab/>
            </w:r>
            <w:r w:rsidR="00D800D2">
              <w:rPr>
                <w:noProof/>
                <w:webHidden/>
              </w:rPr>
              <w:fldChar w:fldCharType="begin"/>
            </w:r>
            <w:r w:rsidR="00D800D2">
              <w:rPr>
                <w:noProof/>
                <w:webHidden/>
              </w:rPr>
              <w:instrText xml:space="preserve"> PAGEREF _Toc483174953 \h </w:instrText>
            </w:r>
            <w:r w:rsidR="00D800D2">
              <w:rPr>
                <w:noProof/>
                <w:webHidden/>
              </w:rPr>
            </w:r>
            <w:r w:rsidR="00D800D2">
              <w:rPr>
                <w:noProof/>
                <w:webHidden/>
              </w:rPr>
              <w:fldChar w:fldCharType="separate"/>
            </w:r>
            <w:r w:rsidR="00D800D2">
              <w:rPr>
                <w:noProof/>
                <w:webHidden/>
              </w:rPr>
              <w:t>56</w:t>
            </w:r>
            <w:r w:rsidR="00D800D2">
              <w:rPr>
                <w:noProof/>
                <w:webHidden/>
              </w:rPr>
              <w:fldChar w:fldCharType="end"/>
            </w:r>
          </w:hyperlink>
        </w:p>
        <w:p w:rsidR="00D800D2" w:rsidRDefault="002D22B7">
          <w:pPr>
            <w:pStyle w:val="12"/>
            <w:tabs>
              <w:tab w:val="left" w:pos="420"/>
            </w:tabs>
            <w:rPr>
              <w:rFonts w:eastAsiaTheme="minorEastAsia"/>
              <w:b w:val="0"/>
              <w:bCs w:val="0"/>
              <w:caps w:val="0"/>
              <w:noProof/>
              <w:sz w:val="21"/>
            </w:rPr>
          </w:pPr>
          <w:hyperlink w:anchor="_Toc483174954" w:history="1">
            <w:r w:rsidR="00D800D2" w:rsidRPr="00F54F11">
              <w:rPr>
                <w:rStyle w:val="aa"/>
                <w:noProof/>
              </w:rPr>
              <w:t>5.</w:t>
            </w:r>
            <w:r w:rsidR="00D800D2">
              <w:rPr>
                <w:rFonts w:eastAsiaTheme="minorEastAsia"/>
                <w:b w:val="0"/>
                <w:bCs w:val="0"/>
                <w:caps w:val="0"/>
                <w:noProof/>
                <w:sz w:val="21"/>
              </w:rPr>
              <w:tab/>
            </w:r>
            <w:r w:rsidR="00D800D2" w:rsidRPr="00F54F11">
              <w:rPr>
                <w:rStyle w:val="aa"/>
                <w:rFonts w:ascii="微软雅黑" w:eastAsia="微软雅黑" w:hAnsi="微软雅黑" w:cs="微软雅黑" w:hint="eastAsia"/>
                <w:noProof/>
              </w:rPr>
              <w:t>测试与调试</w:t>
            </w:r>
            <w:r w:rsidR="00D800D2">
              <w:rPr>
                <w:noProof/>
                <w:webHidden/>
              </w:rPr>
              <w:tab/>
            </w:r>
            <w:r w:rsidR="00D800D2">
              <w:rPr>
                <w:noProof/>
                <w:webHidden/>
              </w:rPr>
              <w:fldChar w:fldCharType="begin"/>
            </w:r>
            <w:r w:rsidR="00D800D2">
              <w:rPr>
                <w:noProof/>
                <w:webHidden/>
              </w:rPr>
              <w:instrText xml:space="preserve"> PAGEREF _Toc483174954 \h </w:instrText>
            </w:r>
            <w:r w:rsidR="00D800D2">
              <w:rPr>
                <w:noProof/>
                <w:webHidden/>
              </w:rPr>
            </w:r>
            <w:r w:rsidR="00D800D2">
              <w:rPr>
                <w:noProof/>
                <w:webHidden/>
              </w:rPr>
              <w:fldChar w:fldCharType="separate"/>
            </w:r>
            <w:r w:rsidR="00D800D2">
              <w:rPr>
                <w:noProof/>
                <w:webHidden/>
              </w:rPr>
              <w:t>64</w:t>
            </w:r>
            <w:r w:rsidR="00D800D2">
              <w:rPr>
                <w:noProof/>
                <w:webHidden/>
              </w:rPr>
              <w:fldChar w:fldCharType="end"/>
            </w:r>
          </w:hyperlink>
        </w:p>
        <w:p w:rsidR="00D800D2" w:rsidRDefault="002D22B7">
          <w:pPr>
            <w:pStyle w:val="12"/>
            <w:rPr>
              <w:rFonts w:eastAsiaTheme="minorEastAsia"/>
              <w:b w:val="0"/>
              <w:bCs w:val="0"/>
              <w:caps w:val="0"/>
              <w:noProof/>
              <w:sz w:val="21"/>
            </w:rPr>
          </w:pPr>
          <w:hyperlink w:anchor="_Toc483174955" w:history="1">
            <w:r w:rsidR="00D800D2" w:rsidRPr="00F54F11">
              <w:rPr>
                <w:rStyle w:val="aa"/>
                <w:rFonts w:ascii="微软雅黑" w:eastAsia="微软雅黑" w:hAnsi="微软雅黑" w:cs="微软雅黑" w:hint="eastAsia"/>
                <w:noProof/>
              </w:rPr>
              <w:t>结论</w:t>
            </w:r>
            <w:r w:rsidR="00D800D2">
              <w:rPr>
                <w:noProof/>
                <w:webHidden/>
              </w:rPr>
              <w:tab/>
            </w:r>
            <w:r w:rsidR="00D800D2">
              <w:rPr>
                <w:noProof/>
                <w:webHidden/>
              </w:rPr>
              <w:fldChar w:fldCharType="begin"/>
            </w:r>
            <w:r w:rsidR="00D800D2">
              <w:rPr>
                <w:noProof/>
                <w:webHidden/>
              </w:rPr>
              <w:instrText xml:space="preserve"> PAGEREF _Toc483174955 \h </w:instrText>
            </w:r>
            <w:r w:rsidR="00D800D2">
              <w:rPr>
                <w:noProof/>
                <w:webHidden/>
              </w:rPr>
            </w:r>
            <w:r w:rsidR="00D800D2">
              <w:rPr>
                <w:noProof/>
                <w:webHidden/>
              </w:rPr>
              <w:fldChar w:fldCharType="separate"/>
            </w:r>
            <w:r w:rsidR="00D800D2">
              <w:rPr>
                <w:noProof/>
                <w:webHidden/>
              </w:rPr>
              <w:t>65</w:t>
            </w:r>
            <w:r w:rsidR="00D800D2">
              <w:rPr>
                <w:noProof/>
                <w:webHidden/>
              </w:rPr>
              <w:fldChar w:fldCharType="end"/>
            </w:r>
          </w:hyperlink>
        </w:p>
        <w:p w:rsidR="00D800D2" w:rsidRDefault="002D22B7">
          <w:pPr>
            <w:pStyle w:val="12"/>
            <w:rPr>
              <w:rFonts w:eastAsiaTheme="minorEastAsia"/>
              <w:b w:val="0"/>
              <w:bCs w:val="0"/>
              <w:caps w:val="0"/>
              <w:noProof/>
              <w:sz w:val="21"/>
            </w:rPr>
          </w:pPr>
          <w:hyperlink w:anchor="_Toc483174956" w:history="1">
            <w:r w:rsidR="00D800D2" w:rsidRPr="00F54F11">
              <w:rPr>
                <w:rStyle w:val="aa"/>
                <w:rFonts w:ascii="微软雅黑" w:eastAsia="微软雅黑" w:hAnsi="微软雅黑" w:cs="微软雅黑" w:hint="eastAsia"/>
                <w:noProof/>
              </w:rPr>
              <w:t>致谢</w:t>
            </w:r>
            <w:r w:rsidR="00D800D2">
              <w:rPr>
                <w:noProof/>
                <w:webHidden/>
              </w:rPr>
              <w:tab/>
            </w:r>
            <w:r w:rsidR="00D800D2">
              <w:rPr>
                <w:noProof/>
                <w:webHidden/>
              </w:rPr>
              <w:fldChar w:fldCharType="begin"/>
            </w:r>
            <w:r w:rsidR="00D800D2">
              <w:rPr>
                <w:noProof/>
                <w:webHidden/>
              </w:rPr>
              <w:instrText xml:space="preserve"> PAGEREF _Toc483174956 \h </w:instrText>
            </w:r>
            <w:r w:rsidR="00D800D2">
              <w:rPr>
                <w:noProof/>
                <w:webHidden/>
              </w:rPr>
            </w:r>
            <w:r w:rsidR="00D800D2">
              <w:rPr>
                <w:noProof/>
                <w:webHidden/>
              </w:rPr>
              <w:fldChar w:fldCharType="separate"/>
            </w:r>
            <w:r w:rsidR="00D800D2">
              <w:rPr>
                <w:noProof/>
                <w:webHidden/>
              </w:rPr>
              <w:t>66</w:t>
            </w:r>
            <w:r w:rsidR="00D800D2">
              <w:rPr>
                <w:noProof/>
                <w:webHidden/>
              </w:rPr>
              <w:fldChar w:fldCharType="end"/>
            </w:r>
          </w:hyperlink>
        </w:p>
        <w:p w:rsidR="00D800D2" w:rsidRDefault="002D22B7">
          <w:pPr>
            <w:pStyle w:val="12"/>
            <w:rPr>
              <w:rFonts w:eastAsiaTheme="minorEastAsia"/>
              <w:b w:val="0"/>
              <w:bCs w:val="0"/>
              <w:caps w:val="0"/>
              <w:noProof/>
              <w:sz w:val="21"/>
            </w:rPr>
          </w:pPr>
          <w:hyperlink w:anchor="_Toc483174957" w:history="1">
            <w:r w:rsidR="00D800D2" w:rsidRPr="00F54F11">
              <w:rPr>
                <w:rStyle w:val="aa"/>
                <w:rFonts w:ascii="微软雅黑" w:eastAsia="微软雅黑" w:hAnsi="微软雅黑" w:cs="微软雅黑" w:hint="eastAsia"/>
                <w:noProof/>
              </w:rPr>
              <w:t>【参考文献】</w:t>
            </w:r>
            <w:r w:rsidR="00D800D2">
              <w:rPr>
                <w:noProof/>
                <w:webHidden/>
              </w:rPr>
              <w:tab/>
            </w:r>
            <w:r w:rsidR="00D800D2">
              <w:rPr>
                <w:noProof/>
                <w:webHidden/>
              </w:rPr>
              <w:fldChar w:fldCharType="begin"/>
            </w:r>
            <w:r w:rsidR="00D800D2">
              <w:rPr>
                <w:noProof/>
                <w:webHidden/>
              </w:rPr>
              <w:instrText xml:space="preserve"> PAGEREF _Toc483174957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D800D2" w:rsidRDefault="002D22B7">
          <w:pPr>
            <w:pStyle w:val="12"/>
            <w:rPr>
              <w:rFonts w:eastAsiaTheme="minorEastAsia"/>
              <w:b w:val="0"/>
              <w:bCs w:val="0"/>
              <w:caps w:val="0"/>
              <w:noProof/>
              <w:sz w:val="21"/>
            </w:rPr>
          </w:pPr>
          <w:hyperlink w:anchor="_Toc483174958" w:history="1">
            <w:r w:rsidR="00D800D2" w:rsidRPr="00F54F11">
              <w:rPr>
                <w:rStyle w:val="aa"/>
                <w:rFonts w:ascii="微软雅黑" w:eastAsia="微软雅黑" w:hAnsi="微软雅黑" w:cs="微软雅黑" w:hint="eastAsia"/>
                <w:noProof/>
              </w:rPr>
              <w:t>附录：</w:t>
            </w:r>
            <w:r w:rsidR="00D800D2">
              <w:rPr>
                <w:noProof/>
                <w:webHidden/>
              </w:rPr>
              <w:tab/>
            </w:r>
            <w:r w:rsidR="00D800D2">
              <w:rPr>
                <w:noProof/>
                <w:webHidden/>
              </w:rPr>
              <w:fldChar w:fldCharType="begin"/>
            </w:r>
            <w:r w:rsidR="00D800D2">
              <w:rPr>
                <w:noProof/>
                <w:webHidden/>
              </w:rPr>
              <w:instrText xml:space="preserve"> PAGEREF _Toc483174958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EE45F9">
      <w:pPr>
        <w:ind w:left="840" w:hangingChars="300" w:hanging="840"/>
      </w:pPr>
      <w:bookmarkStart w:id="0" w:name="_Toc483174934"/>
      <w:r w:rsidRPr="008028C5">
        <w:rPr>
          <w:rStyle w:val="1Char"/>
          <w:rFonts w:hint="eastAsia"/>
        </w:rPr>
        <w:lastRenderedPageBreak/>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w:t>
      </w:r>
      <w:r w:rsidR="00A03D32" w:rsidRPr="00402CA3">
        <w:rPr>
          <w:rFonts w:hint="eastAsia"/>
        </w:rPr>
        <w:t>实时通信的技术，发现</w:t>
      </w:r>
      <w:r w:rsidR="00A03D32" w:rsidRPr="00402CA3">
        <w:rPr>
          <w:rFonts w:hint="eastAsia"/>
        </w:rPr>
        <w:t>HTML5</w:t>
      </w:r>
      <w:r w:rsidR="00A03D32" w:rsidRPr="00402CA3">
        <w:rPr>
          <w:rFonts w:hint="eastAsia"/>
        </w:rPr>
        <w:t>的</w:t>
      </w:r>
      <w:r w:rsidR="00A03D32" w:rsidRPr="00402CA3">
        <w:rPr>
          <w:rFonts w:hint="eastAsia"/>
        </w:rPr>
        <w:t>Canvas</w:t>
      </w:r>
      <w:r w:rsidR="00040425" w:rsidRPr="00402CA3">
        <w:rPr>
          <w:rFonts w:hint="eastAsia"/>
        </w:rPr>
        <w:t>可以方便地实现画板、</w:t>
      </w:r>
      <w:r w:rsidR="00A03D32" w:rsidRPr="00402CA3">
        <w:rPr>
          <w:rFonts w:hint="eastAsia"/>
        </w:rPr>
        <w:t>HTML5</w:t>
      </w:r>
      <w:r w:rsidR="00A03D32" w:rsidRPr="00402CA3">
        <w:rPr>
          <w:rFonts w:hint="eastAsia"/>
        </w:rPr>
        <w:t>的</w:t>
      </w:r>
      <w:r w:rsidR="00A03D32" w:rsidRPr="00402CA3">
        <w:rPr>
          <w:rFonts w:hint="eastAsia"/>
        </w:rPr>
        <w:t>WebSocket</w:t>
      </w:r>
      <w:r w:rsidR="00040425" w:rsidRPr="00402CA3">
        <w:rPr>
          <w:rFonts w:hint="eastAsia"/>
        </w:rPr>
        <w:t>协议可用于实时通信并效率很高、</w:t>
      </w:r>
      <w:r w:rsidR="00A03D32" w:rsidRPr="00402CA3">
        <w:rPr>
          <w:rFonts w:hint="eastAsia"/>
        </w:rPr>
        <w:t>Android</w:t>
      </w:r>
      <w:r w:rsidR="00A03D32" w:rsidRPr="00402CA3">
        <w:rPr>
          <w:rFonts w:hint="eastAsia"/>
        </w:rPr>
        <w:t>的</w:t>
      </w:r>
      <w:r w:rsidR="00A03D32" w:rsidRPr="00402CA3">
        <w:rPr>
          <w:rFonts w:hint="eastAsia"/>
        </w:rPr>
        <w:t>WebView</w:t>
      </w:r>
      <w:r w:rsidR="00A03D32" w:rsidRPr="00402CA3">
        <w:rPr>
          <w:rFonts w:hint="eastAsia"/>
        </w:rPr>
        <w:t>和</w:t>
      </w:r>
      <w:r w:rsidR="00A03D32" w:rsidRPr="00402CA3">
        <w:rPr>
          <w:rFonts w:hint="eastAsia"/>
        </w:rPr>
        <w:t>JavaScript</w:t>
      </w:r>
      <w:r w:rsidR="00CE2D39" w:rsidRPr="00402CA3">
        <w:rPr>
          <w:rFonts w:hint="eastAsia"/>
        </w:rPr>
        <w:t>可以</w:t>
      </w:r>
      <w:r w:rsidR="00FB6758" w:rsidRPr="00402CA3">
        <w:rPr>
          <w:rFonts w:hint="eastAsia"/>
        </w:rPr>
        <w:t>轻松地</w:t>
      </w:r>
      <w:r w:rsidR="00A03D32" w:rsidRPr="00402CA3">
        <w:rPr>
          <w:rFonts w:hint="eastAsia"/>
        </w:rPr>
        <w:t>互相调用，据此设计并实现了一个基于</w:t>
      </w:r>
      <w:r w:rsidR="00A03D32" w:rsidRPr="00402CA3">
        <w:rPr>
          <w:rFonts w:hint="eastAsia"/>
        </w:rPr>
        <w:t>Android</w:t>
      </w:r>
      <w:r w:rsidR="00A03D32" w:rsidRPr="00402CA3">
        <w:rPr>
          <w:rFonts w:hint="eastAsia"/>
        </w:rPr>
        <w:t>的实时共享白板。</w:t>
      </w:r>
    </w:p>
    <w:p w:rsidR="00A31427" w:rsidRPr="00961C2B" w:rsidRDefault="00A31427" w:rsidP="00A31427">
      <w:pPr>
        <w:pStyle w:val="a5"/>
        <w:ind w:left="0"/>
      </w:pPr>
      <w:r w:rsidRPr="0092196A">
        <w:rPr>
          <w:rStyle w:val="ad"/>
          <w:rFonts w:hint="eastAsia"/>
        </w:rPr>
        <w:t>关键词：</w:t>
      </w:r>
      <w:r w:rsidR="00A05A96">
        <w:rPr>
          <w:rFonts w:hint="eastAsia"/>
        </w:rPr>
        <w:t>Android</w:t>
      </w:r>
      <w:r>
        <w:rPr>
          <w:rFonts w:hint="eastAsia"/>
        </w:rPr>
        <w:t>、</w:t>
      </w:r>
      <w:r w:rsidR="0065393D">
        <w:rPr>
          <w:rFonts w:hint="eastAsia"/>
        </w:rPr>
        <w:t>实时、</w:t>
      </w:r>
      <w:r w:rsidR="006E4FB7">
        <w:t>WebSocket</w:t>
      </w:r>
      <w:r w:rsidR="003B2873">
        <w:rPr>
          <w:rFonts w:hint="eastAsia"/>
        </w:rPr>
        <w:t>、</w:t>
      </w:r>
      <w:r w:rsidR="003B2873">
        <w:t>Canvas</w:t>
      </w:r>
      <w:r w:rsidR="006E4FB7" w:rsidRPr="006E4FB7">
        <w:rPr>
          <w:rFonts w:hint="eastAsia"/>
        </w:rPr>
        <w:t xml:space="preserve"> </w:t>
      </w:r>
      <w:r w:rsidR="009862E0">
        <w:rPr>
          <w:rFonts w:hint="eastAsia"/>
        </w:rPr>
        <w:t>、</w:t>
      </w:r>
      <w:r w:rsidR="009862E0">
        <w:rPr>
          <w:rFonts w:hint="eastAsia"/>
        </w:rPr>
        <w:t>Web</w:t>
      </w:r>
      <w:r w:rsidR="009862E0">
        <w:t>View</w:t>
      </w:r>
      <w:r>
        <w:br w:type="page"/>
      </w:r>
    </w:p>
    <w:p w:rsidR="00A31427" w:rsidRDefault="00A31427" w:rsidP="00A31427">
      <w:pPr>
        <w:pStyle w:val="a6"/>
        <w:rPr>
          <w:rFonts w:eastAsia="华文宋体"/>
        </w:rPr>
      </w:pPr>
      <w:bookmarkStart w:id="1" w:name="_Toc483174935"/>
      <w:r w:rsidRPr="0092196A">
        <w:rPr>
          <w:rStyle w:val="1Char"/>
          <w:rFonts w:hint="eastAsia"/>
        </w:rPr>
        <w:lastRenderedPageBreak/>
        <w:t>Abstract:</w:t>
      </w:r>
      <w:bookmarkEnd w:id="1"/>
      <w:r w:rsidRPr="0092196A">
        <w:rPr>
          <w:rStyle w:val="1Char"/>
          <w:rFonts w:hint="eastAsia"/>
        </w:rPr>
        <w:t xml:space="preserve"> </w:t>
      </w:r>
      <w:r w:rsidR="00A421EF" w:rsidRPr="00A421EF">
        <w:rPr>
          <w:rFonts w:eastAsia="华文宋体"/>
        </w:rPr>
        <w:t>With the rapid development of societ</w:t>
      </w:r>
      <w:r w:rsidR="002D586B">
        <w:rPr>
          <w:rFonts w:eastAsia="华文宋体"/>
        </w:rPr>
        <w:t>y, people's living standards have</w:t>
      </w:r>
      <w:r w:rsidR="00A421EF" w:rsidRPr="00A421EF">
        <w:rPr>
          <w:rFonts w:eastAsia="华文宋体"/>
        </w:rPr>
        <w:t xml:space="preserve"> </w:t>
      </w:r>
      <w:r w:rsidR="001043C3">
        <w:rPr>
          <w:rFonts w:eastAsia="华文宋体"/>
        </w:rPr>
        <w:t xml:space="preserve">been </w:t>
      </w:r>
      <w:r w:rsidR="004350D8">
        <w:rPr>
          <w:rFonts w:eastAsia="华文宋体"/>
        </w:rPr>
        <w:t xml:space="preserve">greatly improved and </w:t>
      </w:r>
      <w:r w:rsidR="00A421EF" w:rsidRPr="00A421EF">
        <w:rPr>
          <w:rFonts w:eastAsia="华文宋体"/>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Pr>
          <w:rFonts w:eastAsia="华文宋体"/>
        </w:rPr>
        <w:t xml:space="preserve">and </w:t>
      </w:r>
      <w:r w:rsidR="00B06087">
        <w:rPr>
          <w:rFonts w:eastAsia="华文宋体"/>
        </w:rPr>
        <w:t xml:space="preserve">now </w:t>
      </w:r>
      <w:r w:rsidR="00A421EF" w:rsidRPr="00A421EF">
        <w:rPr>
          <w:rFonts w:eastAsia="华文宋体"/>
        </w:rPr>
        <w:t>they need a simple, convenient and efficient software to solve the above communicatio</w:t>
      </w:r>
      <w:r w:rsidR="00146D27">
        <w:rPr>
          <w:rFonts w:eastAsia="华文宋体"/>
        </w:rPr>
        <w:t>n problem</w:t>
      </w:r>
      <w:r w:rsidR="00A421EF" w:rsidRPr="00A421EF">
        <w:rPr>
          <w:rFonts w:eastAsia="华文宋体"/>
        </w:rPr>
        <w:t>,</w:t>
      </w:r>
      <w:r w:rsidR="007858DB">
        <w:rPr>
          <w:rFonts w:eastAsia="华文宋体"/>
        </w:rPr>
        <w:t xml:space="preserve"> as</w:t>
      </w:r>
      <w:r w:rsidR="00A421EF" w:rsidRPr="00A421EF">
        <w:rPr>
          <w:rFonts w:eastAsia="华文宋体"/>
        </w:rPr>
        <w:t xml:space="preserve"> we all know</w:t>
      </w:r>
      <w:r w:rsidR="007858DB">
        <w:rPr>
          <w:rFonts w:eastAsia="华文宋体"/>
        </w:rPr>
        <w:t>n</w:t>
      </w:r>
      <w:r w:rsidR="00A421EF" w:rsidRPr="00A421EF">
        <w:rPr>
          <w:rFonts w:eastAsia="华文宋体"/>
        </w:rPr>
        <w:t>, graphic communication compared to pure text</w:t>
      </w:r>
      <w:r w:rsidR="00B95502">
        <w:rPr>
          <w:rFonts w:eastAsia="华文宋体"/>
        </w:rPr>
        <w:t xml:space="preserve"> is</w:t>
      </w:r>
      <w:r w:rsidR="00DF5DB4">
        <w:rPr>
          <w:rFonts w:eastAsia="华文宋体"/>
        </w:rPr>
        <w:t xml:space="preserve"> more i</w:t>
      </w:r>
      <w:r w:rsidR="00A421EF" w:rsidRPr="00A421EF">
        <w:rPr>
          <w:rFonts w:eastAsia="华文宋体"/>
        </w:rPr>
        <w:t>ntuitive and more efficient. B</w:t>
      </w:r>
      <w:r w:rsidR="00AC0520">
        <w:rPr>
          <w:rFonts w:eastAsia="华文宋体"/>
        </w:rPr>
        <w:t>ased on this, this paper studied</w:t>
      </w:r>
      <w:r w:rsidR="00A421EF" w:rsidRPr="00A421EF">
        <w:rPr>
          <w:rFonts w:eastAsia="华文宋体"/>
        </w:rPr>
        <w:t xml:space="preserve"> the realization of the drawing board and Android real-time communication technology, found </w:t>
      </w:r>
      <w:r w:rsidR="00AC0520">
        <w:rPr>
          <w:rFonts w:eastAsia="华文宋体"/>
        </w:rPr>
        <w:t xml:space="preserve">that </w:t>
      </w:r>
      <w:r w:rsidR="00A421EF" w:rsidRPr="00A421EF">
        <w:rPr>
          <w:rFonts w:eastAsia="华文宋体"/>
        </w:rPr>
        <w:t xml:space="preserve">HTML5 Canvas can easily achieve the drawing board, HTML5 WebSocket protocol can be used for real-time communication and </w:t>
      </w:r>
      <w:r w:rsidR="002F036C">
        <w:rPr>
          <w:rFonts w:eastAsia="华文宋体"/>
        </w:rPr>
        <w:t>it is efficient</w:t>
      </w:r>
      <w:r w:rsidR="00A421EF" w:rsidRPr="00A421EF">
        <w:rPr>
          <w:rFonts w:eastAsia="华文宋体"/>
        </w:rPr>
        <w:t xml:space="preserve">, and Android WebView and JavaScript </w:t>
      </w:r>
      <w:r w:rsidR="009205E7">
        <w:rPr>
          <w:rFonts w:eastAsia="华文宋体"/>
        </w:rPr>
        <w:t>can call</w:t>
      </w:r>
      <w:r w:rsidR="00A421EF" w:rsidRPr="00A421EF">
        <w:rPr>
          <w:rFonts w:eastAsia="华文宋体"/>
        </w:rPr>
        <w:t xml:space="preserve"> each other</w:t>
      </w:r>
      <w:r w:rsidR="009205E7">
        <w:rPr>
          <w:rFonts w:eastAsia="华文宋体"/>
        </w:rPr>
        <w:t xml:space="preserve"> </w:t>
      </w:r>
      <w:r w:rsidR="009205E7" w:rsidRPr="00A421EF">
        <w:rPr>
          <w:rFonts w:eastAsia="华文宋体"/>
        </w:rPr>
        <w:t>easily</w:t>
      </w:r>
      <w:r w:rsidR="00A421EF" w:rsidRPr="00A421EF">
        <w:rPr>
          <w:rFonts w:eastAsia="华文宋体"/>
        </w:rPr>
        <w:t xml:space="preserve">, </w:t>
      </w:r>
      <w:r w:rsidR="00541C4B">
        <w:rPr>
          <w:rFonts w:eastAsia="华文宋体"/>
        </w:rPr>
        <w:t xml:space="preserve">and </w:t>
      </w:r>
      <w:r w:rsidR="00A421EF" w:rsidRPr="00A421EF">
        <w:rPr>
          <w:rFonts w:eastAsia="华文宋体"/>
        </w:rPr>
        <w:t xml:space="preserve">according to </w:t>
      </w:r>
      <w:r w:rsidR="002515B6">
        <w:rPr>
          <w:rFonts w:eastAsia="华文宋体"/>
        </w:rPr>
        <w:t xml:space="preserve">this, </w:t>
      </w:r>
      <w:r w:rsidR="00446C75">
        <w:rPr>
          <w:rFonts w:eastAsia="华文宋体"/>
        </w:rPr>
        <w:t xml:space="preserve">design and implement </w:t>
      </w:r>
      <w:r w:rsidR="00A421EF" w:rsidRPr="00A421EF">
        <w:rPr>
          <w:rFonts w:eastAsia="华文宋体"/>
        </w:rPr>
        <w:t>a rea</w:t>
      </w:r>
      <w:r w:rsidR="00446C75">
        <w:rPr>
          <w:rFonts w:eastAsia="华文宋体"/>
        </w:rPr>
        <w:t xml:space="preserve">l-time sharing </w:t>
      </w:r>
      <w:r w:rsidR="00A421EF" w:rsidRPr="00A421EF">
        <w:rPr>
          <w:rFonts w:eastAsia="华文宋体"/>
        </w:rPr>
        <w:t>whiteboard based on Android.</w:t>
      </w:r>
    </w:p>
    <w:p w:rsidR="00A31427" w:rsidRPr="00961C2B" w:rsidRDefault="00A31427" w:rsidP="00A31427">
      <w:pPr>
        <w:pStyle w:val="a6"/>
        <w:rPr>
          <w:rFonts w:eastAsia="华文宋体"/>
        </w:rPr>
      </w:pPr>
      <w:r w:rsidRPr="0092196A">
        <w:rPr>
          <w:rStyle w:val="10"/>
          <w:rFonts w:eastAsia="华文宋体" w:hint="eastAsia"/>
        </w:rPr>
        <w:lastRenderedPageBreak/>
        <w:t xml:space="preserve">Keywords: </w:t>
      </w:r>
      <w:r w:rsidR="001972EF">
        <w:rPr>
          <w:rFonts w:hint="eastAsia"/>
        </w:rPr>
        <w:t>Android、real</w:t>
      </w:r>
      <w:r w:rsidR="001972EF">
        <w:t>-time</w:t>
      </w:r>
      <w:r w:rsidR="001972EF">
        <w:rPr>
          <w:rFonts w:asciiTheme="minorEastAsia" w:eastAsiaTheme="minorEastAsia" w:hAnsiTheme="minorEastAsia" w:hint="eastAsia"/>
        </w:rPr>
        <w:t>、</w:t>
      </w:r>
      <w:r w:rsidR="001972EF">
        <w:t>WebSocket</w:t>
      </w:r>
      <w:r w:rsidR="001972EF">
        <w:rPr>
          <w:rFonts w:hint="eastAsia"/>
        </w:rPr>
        <w:t>、</w:t>
      </w:r>
      <w:r w:rsidR="001972EF">
        <w:t>Canvas</w:t>
      </w:r>
      <w:r w:rsidR="001972EF" w:rsidRPr="006E4FB7">
        <w:rPr>
          <w:rFonts w:hint="eastAsia"/>
        </w:rPr>
        <w:t xml:space="preserve"> </w:t>
      </w:r>
      <w:r w:rsidR="001972EF">
        <w:rPr>
          <w:rFonts w:hint="eastAsia"/>
        </w:rPr>
        <w:t>、Web</w:t>
      </w:r>
      <w:r w:rsidR="001972EF">
        <w:t>View</w:t>
      </w:r>
      <w:r w:rsidR="001972EF">
        <w:rPr>
          <w:rFonts w:eastAsia="华文宋体"/>
          <w:szCs w:val="24"/>
        </w:rPr>
        <w:t xml:space="preserve"> </w:t>
      </w:r>
      <w:r>
        <w:rPr>
          <w:rFonts w:eastAsia="华文宋体"/>
          <w:szCs w:val="24"/>
        </w:rPr>
        <w:br w:type="page"/>
      </w:r>
    </w:p>
    <w:p w:rsidR="00A31427" w:rsidRDefault="00A31427" w:rsidP="00A042C2">
      <w:pPr>
        <w:pStyle w:val="11"/>
        <w:numPr>
          <w:ilvl w:val="0"/>
          <w:numId w:val="2"/>
        </w:numPr>
      </w:pPr>
      <w:bookmarkStart w:id="2" w:name="_Toc483174936"/>
      <w:r>
        <w:rPr>
          <w:rFonts w:hint="eastAsia"/>
        </w:rPr>
        <w:lastRenderedPageBreak/>
        <w:t>绪论</w:t>
      </w:r>
      <w:bookmarkEnd w:id="2"/>
      <w:r w:rsidR="00145D61">
        <w:rPr>
          <w:rFonts w:hint="eastAsia"/>
        </w:rPr>
        <w:t>2676</w:t>
      </w:r>
    </w:p>
    <w:p w:rsidR="00A31427" w:rsidRPr="00704F38" w:rsidRDefault="00BC071B" w:rsidP="00561BA3">
      <w:pPr>
        <w:pStyle w:val="20"/>
        <w:numPr>
          <w:ilvl w:val="1"/>
          <w:numId w:val="2"/>
        </w:numPr>
      </w:pPr>
      <w:r>
        <w:rPr>
          <w:rFonts w:hint="eastAsia"/>
        </w:rPr>
        <w:t>课题的提出与意义</w:t>
      </w:r>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w:t>
      </w:r>
      <w:r w:rsidRPr="00347451">
        <w:rPr>
          <w:rFonts w:hint="eastAsia"/>
        </w:rPr>
        <w:t xml:space="preserve">? </w:t>
      </w:r>
      <w:r w:rsidRPr="00347451">
        <w:rPr>
          <w:rFonts w:hint="eastAsia"/>
        </w:rPr>
        <w:t>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w:t>
      </w:r>
      <w:r>
        <w:t>Android</w:t>
      </w:r>
      <w:r>
        <w:t>的实时共享白板</w:t>
      </w:r>
      <w:r w:rsidR="008142E0">
        <w:t>希望</w:t>
      </w:r>
      <w:r>
        <w:t>通过</w:t>
      </w:r>
      <w:r>
        <w:rPr>
          <w:rFonts w:hint="eastAsia"/>
        </w:rPr>
        <w:t>创建一块虚拟会议空间，多人连入并共享这块空间，在里面可以通过</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pPr>
      <w:bookmarkStart w:id="3" w:name="_Toc483174938"/>
      <w:r>
        <w:rPr>
          <w:rFonts w:hint="eastAsia"/>
        </w:rPr>
        <w:t>课题的研究背景</w:t>
      </w:r>
      <w:bookmarkEnd w:id="3"/>
    </w:p>
    <w:p w:rsidR="00435863" w:rsidRDefault="001634D5" w:rsidP="00435863">
      <w:r>
        <w:rPr>
          <w:rFonts w:hint="eastAsia"/>
        </w:rPr>
        <w:t xml:space="preserve">   </w:t>
      </w:r>
      <w:r>
        <w:rPr>
          <w:rFonts w:hint="eastAsia"/>
        </w:rPr>
        <w:t>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w:t>
      </w:r>
      <w:r w:rsidR="00E36F44">
        <w:rPr>
          <w:rFonts w:hint="eastAsia"/>
        </w:rPr>
        <w:t>1000</w:t>
      </w:r>
      <w:r w:rsidR="00E36F44">
        <w:rPr>
          <w:rFonts w:hint="eastAsia"/>
        </w:rPr>
        <w:t>元</w:t>
      </w:r>
      <w:r w:rsidR="00C26E7B">
        <w:rPr>
          <w:rFonts w:hint="eastAsia"/>
        </w:rPr>
        <w:t>。</w:t>
      </w:r>
    </w:p>
    <w:p w:rsidR="00E36F44" w:rsidRDefault="00B53064" w:rsidP="00B53064">
      <w:pPr>
        <w:ind w:firstLine="48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w:t>
      </w:r>
      <w:r w:rsidR="008E392C">
        <w:lastRenderedPageBreak/>
        <w:t>名为</w:t>
      </w:r>
      <w:r w:rsidR="008E392C">
        <w:rPr>
          <w:rFonts w:hint="eastAsia"/>
        </w:rPr>
        <w:t>Sy</w:t>
      </w:r>
      <w:r w:rsidR="008E392C">
        <w:t>ncPad</w:t>
      </w:r>
      <w:r w:rsidR="008E392C">
        <w:t>的软件</w:t>
      </w:r>
      <w:r w:rsidR="008E392C">
        <w:rPr>
          <w:rFonts w:hint="eastAsia"/>
        </w:rPr>
        <w:t>，可以涂鸦，并且可以多人实时交互</w:t>
      </w:r>
      <w:r w:rsidR="006B700C">
        <w:rPr>
          <w:rFonts w:hint="eastAsia"/>
        </w:rPr>
        <w:t>，</w:t>
      </w:r>
      <w:r w:rsidR="00542909">
        <w:rPr>
          <w:rFonts w:hint="eastAsia"/>
        </w:rPr>
        <w:t>但是它运行在</w:t>
      </w:r>
      <w:r w:rsidR="00542909">
        <w:rPr>
          <w:rFonts w:hint="eastAsia"/>
        </w:rPr>
        <w:t>iP</w:t>
      </w:r>
      <w:r w:rsidR="00542909">
        <w:t>ad</w:t>
      </w:r>
      <w:r w:rsidR="00542909">
        <w:t>上</w:t>
      </w:r>
      <w:r w:rsidR="00542909">
        <w:rPr>
          <w:rFonts w:hint="eastAsia"/>
        </w:rPr>
        <w:t>，</w:t>
      </w:r>
      <w:r w:rsidR="00542909">
        <w:t>并且是收费软件</w:t>
      </w:r>
      <w:r w:rsidR="00542909">
        <w:rPr>
          <w:rFonts w:hint="eastAsia"/>
        </w:rPr>
        <w:t>；</w:t>
      </w:r>
      <w:r w:rsidR="00FD2A7F">
        <w:t>有一款名为</w:t>
      </w:r>
      <w:r w:rsidR="00FD2A7F">
        <w:t>Whiteboard Pro</w:t>
      </w:r>
      <w:r w:rsidR="00FD2A7F">
        <w:t>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F13579">
        <w:rPr>
          <w:rFonts w:hint="eastAsia"/>
        </w:rPr>
        <w:t>一个简单可行的解决方案尚待提出，</w:t>
      </w:r>
      <w:r w:rsidR="00A3363B">
        <w:rPr>
          <w:rFonts w:hint="eastAsia"/>
        </w:rPr>
        <w:t>一款免费的可以解决团队沟通协作问题的</w:t>
      </w:r>
      <w:r w:rsidR="00914533">
        <w:rPr>
          <w:rFonts w:hint="eastAsia"/>
        </w:rPr>
        <w:t>软件</w:t>
      </w:r>
      <w:r w:rsidR="00914533">
        <w:t>仍被期待</w:t>
      </w:r>
      <w:r w:rsidR="00914533">
        <w:rPr>
          <w:rFonts w:hint="eastAsia"/>
        </w:rPr>
        <w:t>。</w:t>
      </w:r>
    </w:p>
    <w:p w:rsidR="00A31427" w:rsidRDefault="004E1041" w:rsidP="00561BA3">
      <w:pPr>
        <w:pStyle w:val="20"/>
        <w:numPr>
          <w:ilvl w:val="1"/>
          <w:numId w:val="2"/>
        </w:numPr>
      </w:pPr>
      <w:bookmarkStart w:id="4" w:name="_Toc483174941"/>
      <w:r>
        <w:rPr>
          <w:rFonts w:hint="eastAsia"/>
        </w:rPr>
        <w:t>开发</w:t>
      </w:r>
      <w:r w:rsidR="006F3225">
        <w:rPr>
          <w:rFonts w:hint="eastAsia"/>
        </w:rPr>
        <w:t>技术</w:t>
      </w:r>
      <w:bookmarkEnd w:id="4"/>
    </w:p>
    <w:p w:rsidR="00A31427" w:rsidRPr="001C0F15" w:rsidRDefault="00EB7909" w:rsidP="001C0F15">
      <w:pPr>
        <w:pStyle w:val="30"/>
        <w:ind w:left="480"/>
      </w:pPr>
      <w:r w:rsidRPr="001C0F15">
        <w:rPr>
          <w:rFonts w:hint="eastAsia"/>
        </w:rPr>
        <w:t>J</w:t>
      </w:r>
      <w:r w:rsidRPr="001C0F15">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9"/>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561BA3">
      <w:pPr>
        <w:pStyle w:val="30"/>
        <w:ind w:left="480"/>
      </w:pPr>
      <w:r>
        <w:rPr>
          <w:rFonts w:hint="eastAsia"/>
        </w:rPr>
        <w:lastRenderedPageBreak/>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561BA3">
      <w:pPr>
        <w:pStyle w:val="30"/>
        <w:ind w:left="480"/>
      </w:pPr>
      <w:r>
        <w:t>J</w:t>
      </w:r>
      <w:r>
        <w:rPr>
          <w:rFonts w:hint="eastAsia"/>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561BA3">
      <w:pPr>
        <w:pStyle w:val="30"/>
        <w:ind w:left="480"/>
      </w:pPr>
      <w:r>
        <w:rPr>
          <w:rFonts w:hint="eastAsia"/>
        </w:rPr>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561BA3">
      <w:pPr>
        <w:pStyle w:val="30"/>
        <w:ind w:left="480"/>
      </w:pPr>
      <w:r>
        <w:rPr>
          <w:rFonts w:hint="eastAsia"/>
        </w:rPr>
        <w:t>Web</w:t>
      </w:r>
      <w: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lastRenderedPageBreak/>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9"/>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561BA3">
      <w:pPr>
        <w:pStyle w:val="30"/>
        <w:ind w:left="480"/>
      </w:pPr>
      <w:r>
        <w:rPr>
          <w:rFonts w:hint="eastAsia"/>
        </w:rPr>
        <w:t>G</w:t>
      </w:r>
      <w:r>
        <w:t>ateway Worker</w:t>
      </w:r>
    </w:p>
    <w:p w:rsidR="004B6519" w:rsidRPr="00C801EA" w:rsidRDefault="00A9578A" w:rsidP="006E4BE1">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Pr="00561BA3" w:rsidRDefault="00BC071B" w:rsidP="00561BA3">
      <w:pPr>
        <w:pStyle w:val="20"/>
        <w:numPr>
          <w:ilvl w:val="1"/>
          <w:numId w:val="2"/>
        </w:numPr>
      </w:pPr>
      <w:bookmarkStart w:id="5" w:name="_Toc483174942"/>
      <w:r w:rsidRPr="00561BA3">
        <w:rPr>
          <w:rFonts w:hint="eastAsia"/>
        </w:rPr>
        <w:lastRenderedPageBreak/>
        <w:t>开发</w:t>
      </w:r>
      <w:r w:rsidR="00BF3F63" w:rsidRPr="00561BA3">
        <w:rPr>
          <w:rFonts w:hint="eastAsia"/>
        </w:rPr>
        <w:t>环境</w:t>
      </w:r>
      <w:bookmarkEnd w:id="5"/>
    </w:p>
    <w:p w:rsidR="00BF3F63" w:rsidRPr="00BD14A8" w:rsidRDefault="00BF3F63" w:rsidP="007C0FA8">
      <w:pPr>
        <w:pStyle w:val="30"/>
        <w:ind w:left="480"/>
        <w:rPr>
          <w:bCs/>
        </w:rPr>
      </w:pPr>
      <w:r w:rsidRPr="00BD14A8">
        <w:rPr>
          <w:rFonts w:hint="eastAsia"/>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e"/>
        <w:ind w:left="425" w:firstLineChars="0" w:firstLine="0"/>
      </w:pPr>
      <w:r>
        <w:t xml:space="preserve">CPU  </w:t>
      </w:r>
      <w:r w:rsidR="0012570C">
        <w:t xml:space="preserve"> </w:t>
      </w:r>
      <w:r w:rsidR="006C2FE3">
        <w:t>Intel Core i5-3230M 2.6GHz</w:t>
      </w:r>
    </w:p>
    <w:p w:rsidR="002118A0" w:rsidRDefault="0012570C" w:rsidP="00BF3F63">
      <w:pPr>
        <w:pStyle w:val="ae"/>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t>带宽</w:t>
      </w:r>
      <w:r>
        <w:rPr>
          <w:rFonts w:hint="eastAsia"/>
        </w:rPr>
        <w:t xml:space="preserve">  2M</w:t>
      </w:r>
    </w:p>
    <w:p w:rsidR="00BF77BE" w:rsidRDefault="004E1041" w:rsidP="00BF77BE">
      <w:r>
        <w:t>测试</w:t>
      </w:r>
      <w:r>
        <w:rPr>
          <w:rFonts w:hint="eastAsia"/>
        </w:rPr>
        <w:t>手</w:t>
      </w:r>
      <w:r>
        <w:t>机</w:t>
      </w:r>
      <w:r w:rsidR="00BF77BE">
        <w:t>小米</w:t>
      </w:r>
      <w:r w:rsidR="00BF77BE">
        <w:rPr>
          <w:rFonts w:hint="eastAsia"/>
        </w:rPr>
        <w:t>4</w:t>
      </w:r>
      <w:r w:rsidR="00BF77BE">
        <w:rPr>
          <w:rFonts w:hint="eastAsia"/>
        </w:rPr>
        <w:t>：</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7C0FA8">
      <w:pPr>
        <w:pStyle w:val="30"/>
        <w:ind w:left="480"/>
      </w:pPr>
      <w:r>
        <w:rPr>
          <w:rFonts w:hint="eastAsia"/>
        </w:rPr>
        <w:t>软件环境</w:t>
      </w:r>
    </w:p>
    <w:p w:rsidR="004E1041" w:rsidRDefault="004E1041" w:rsidP="004E1041">
      <w:r>
        <w:t>系统</w:t>
      </w:r>
      <w:r>
        <w:rPr>
          <w:rFonts w:hint="eastAsia"/>
        </w:rPr>
        <w:t>：</w:t>
      </w:r>
      <w:r>
        <w:t>Windows8.1</w:t>
      </w:r>
      <w:r>
        <w:rPr>
          <w:rFonts w:hint="eastAsia"/>
        </w:rPr>
        <w:t>、</w:t>
      </w:r>
      <w:r>
        <w:rPr>
          <w:rFonts w:hint="eastAsia"/>
        </w:rPr>
        <w:t>Ubuntu</w:t>
      </w:r>
      <w:r>
        <w:t>14.04</w:t>
      </w:r>
      <w:r>
        <w:rPr>
          <w:rFonts w:hint="eastAsia"/>
        </w:rPr>
        <w:t>、</w:t>
      </w:r>
      <w:r>
        <w:rPr>
          <w:rFonts w:hint="eastAsia"/>
        </w:rPr>
        <w:t>A</w:t>
      </w:r>
      <w:r>
        <w:t>ndroid 6.0</w:t>
      </w:r>
    </w:p>
    <w:p w:rsidR="004E1041" w:rsidRDefault="004E1041" w:rsidP="004E1041">
      <w:r>
        <w:rPr>
          <w:rFonts w:hint="eastAsia"/>
        </w:rPr>
        <w:t>编译器：</w:t>
      </w:r>
      <w:r>
        <w:rPr>
          <w:rFonts w:hint="eastAsia"/>
        </w:rPr>
        <w:t>AndroidStudio</w:t>
      </w:r>
      <w:r>
        <w:t>2.2.3</w:t>
      </w:r>
      <w:r>
        <w:rPr>
          <w:rFonts w:hint="eastAsia"/>
        </w:rPr>
        <w:t>、</w:t>
      </w:r>
      <w:r>
        <w:t>PhpStorm</w:t>
      </w:r>
      <w:r>
        <w:rPr>
          <w:rFonts w:hint="eastAsia"/>
        </w:rPr>
        <w:t xml:space="preserve"> 2016.1</w:t>
      </w:r>
      <w:r>
        <w:t>2</w:t>
      </w:r>
    </w:p>
    <w:p w:rsidR="004E1041" w:rsidRDefault="004E1041" w:rsidP="004E1041">
      <w:r>
        <w:rPr>
          <w:rFonts w:hint="eastAsia"/>
        </w:rPr>
        <w:t>服务器：</w:t>
      </w:r>
      <w:r>
        <w:rPr>
          <w:rFonts w:hint="eastAsia"/>
        </w:rPr>
        <w:t>Apa</w:t>
      </w:r>
      <w:r>
        <w:t>che 2.4.7</w:t>
      </w:r>
      <w:r>
        <w:rPr>
          <w:rFonts w:hint="eastAsia"/>
        </w:rPr>
        <w:t>、</w:t>
      </w:r>
      <w:r>
        <w:rPr>
          <w:rFonts w:hint="eastAsia"/>
        </w:rPr>
        <w:t>Gateway</w:t>
      </w:r>
      <w:r>
        <w:t>Worker</w:t>
      </w:r>
    </w:p>
    <w:p w:rsidR="004E1041" w:rsidRDefault="004E1041" w:rsidP="004E1041">
      <w:r>
        <w:t>数据库</w:t>
      </w:r>
      <w:r>
        <w:rPr>
          <w:rFonts w:hint="eastAsia"/>
        </w:rPr>
        <w:t>：</w:t>
      </w:r>
      <w:r>
        <w:rPr>
          <w:rFonts w:hint="eastAsia"/>
        </w:rPr>
        <w:t>MySQL 5.5</w:t>
      </w:r>
    </w:p>
    <w:p w:rsidR="004E1041" w:rsidRDefault="004E1041" w:rsidP="004E1041">
      <w:r>
        <w:t>数据库可视化工具</w:t>
      </w:r>
      <w:r>
        <w:rPr>
          <w:rFonts w:hint="eastAsia"/>
        </w:rPr>
        <w:t>：</w:t>
      </w:r>
      <w:r>
        <w:rPr>
          <w:rFonts w:hint="eastAsia"/>
        </w:rPr>
        <w:t>M</w:t>
      </w:r>
      <w:r>
        <w:t>ySQLWorkbench 6.3</w:t>
      </w:r>
      <w:r>
        <w:rPr>
          <w:rFonts w:hint="eastAsia"/>
        </w:rPr>
        <w:t>、</w:t>
      </w:r>
      <w:r>
        <w:rPr>
          <w:rFonts w:hint="eastAsia"/>
        </w:rPr>
        <w:t>SQLite</w:t>
      </w:r>
      <w:r>
        <w:t>Studio 3.1.1</w:t>
      </w:r>
    </w:p>
    <w:p w:rsidR="004E1041" w:rsidRDefault="004E1041" w:rsidP="004E1041">
      <w:r>
        <w:t>版本控制工具</w:t>
      </w:r>
      <w:r>
        <w:rPr>
          <w:rFonts w:hint="eastAsia"/>
        </w:rPr>
        <w:t>：</w:t>
      </w:r>
      <w:r>
        <w:rPr>
          <w:rFonts w:hint="eastAsia"/>
        </w:rPr>
        <w:t>Git</w:t>
      </w:r>
    </w:p>
    <w:p w:rsidR="00A31427" w:rsidRDefault="00C20FD8" w:rsidP="004E1041">
      <w:r>
        <w:rPr>
          <w:rFonts w:hint="eastAsia"/>
        </w:rPr>
        <w:t>FTP</w:t>
      </w:r>
      <w:r w:rsidR="004E1041">
        <w:rPr>
          <w:rFonts w:hint="eastAsia"/>
        </w:rPr>
        <w:t>传输工具：</w:t>
      </w:r>
      <w:r w:rsidR="00B31D18">
        <w:t>File</w:t>
      </w:r>
      <w:r w:rsidR="004E1041">
        <w:t>Zilla 3.25</w:t>
      </w:r>
    </w:p>
    <w:p w:rsidR="004E1041" w:rsidRPr="001C0F15" w:rsidRDefault="00916D77" w:rsidP="001C0F15">
      <w:pPr>
        <w:pStyle w:val="20"/>
        <w:numPr>
          <w:ilvl w:val="1"/>
          <w:numId w:val="2"/>
        </w:numPr>
      </w:pPr>
      <w:r w:rsidRPr="001C0F15">
        <w:rPr>
          <w:rFonts w:hint="eastAsia"/>
        </w:rPr>
        <w:t>内容安排</w:t>
      </w:r>
    </w:p>
    <w:p w:rsidR="004A39F9" w:rsidRPr="004A39F9" w:rsidRDefault="004A39F9" w:rsidP="004A39F9">
      <w:r w:rsidRPr="004A39F9">
        <w:rPr>
          <w:rFonts w:hint="eastAsia"/>
        </w:rPr>
        <w:t>本</w:t>
      </w:r>
      <w:r w:rsidRPr="004A39F9">
        <w:t>论文</w:t>
      </w:r>
      <w:r w:rsidRPr="004A39F9">
        <w:rPr>
          <w:rFonts w:hint="eastAsia"/>
        </w:rPr>
        <w:t>整体</w:t>
      </w:r>
      <w:r w:rsidRPr="004A39F9">
        <w:t>分为</w:t>
      </w:r>
      <w:r w:rsidR="00925929">
        <w:rPr>
          <w:rFonts w:hint="eastAsia"/>
        </w:rPr>
        <w:t>五</w:t>
      </w:r>
      <w:r w:rsidRPr="004A39F9">
        <w:rPr>
          <w:rFonts w:hint="eastAsia"/>
        </w:rPr>
        <w:t>个</w:t>
      </w:r>
      <w:r w:rsidRPr="004A39F9">
        <w:t>大</w:t>
      </w:r>
      <w:r w:rsidRPr="004A39F9">
        <w:rPr>
          <w:rFonts w:hint="eastAsia"/>
        </w:rPr>
        <w:t>章节。</w:t>
      </w:r>
    </w:p>
    <w:p w:rsidR="004A39F9" w:rsidRP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Pr="004A39F9">
        <w:rPr>
          <w:rFonts w:hint="eastAsia"/>
        </w:rPr>
        <w:t>，</w:t>
      </w:r>
      <w:r w:rsidRPr="004A39F9">
        <w:t>同时介绍了开发本系统</w:t>
      </w:r>
      <w:r w:rsidRPr="004A39F9">
        <w:rPr>
          <w:rFonts w:hint="eastAsia"/>
        </w:rPr>
        <w:t>所</w:t>
      </w:r>
      <w:r w:rsidRPr="004A39F9">
        <w:t>使用的</w:t>
      </w:r>
      <w:r w:rsidR="004E2909">
        <w:rPr>
          <w:rFonts w:hint="eastAsia"/>
        </w:rPr>
        <w:t>软硬件</w:t>
      </w:r>
      <w:r w:rsidR="0020337A">
        <w:rPr>
          <w:rFonts w:hint="eastAsia"/>
        </w:rPr>
        <w:t>环境</w:t>
      </w:r>
      <w:r w:rsidR="00F32BFD">
        <w:rPr>
          <w:rFonts w:hint="eastAsia"/>
        </w:rPr>
        <w:t>和相关</w:t>
      </w:r>
      <w:r w:rsidRPr="004A39F9">
        <w:t>技术。</w:t>
      </w:r>
    </w:p>
    <w:p w:rsidR="004A39F9" w:rsidRPr="004A39F9" w:rsidRDefault="004A39F9" w:rsidP="004A39F9">
      <w:pPr>
        <w:ind w:firstLine="420"/>
      </w:pPr>
      <w:r w:rsidRPr="004A39F9">
        <w:rPr>
          <w:rFonts w:hint="eastAsia"/>
        </w:rPr>
        <w:t>第二章</w:t>
      </w:r>
      <w:r w:rsidR="00BC429F">
        <w:rPr>
          <w:rFonts w:hint="eastAsia"/>
        </w:rPr>
        <w:t>为</w:t>
      </w:r>
      <w:r w:rsidRPr="004A39F9">
        <w:rPr>
          <w:rFonts w:hint="eastAsia"/>
        </w:rPr>
        <w:t>系统</w:t>
      </w:r>
      <w:r w:rsidR="003807C3">
        <w:rPr>
          <w:rFonts w:hint="eastAsia"/>
        </w:rPr>
        <w:t>需求</w:t>
      </w:r>
      <w:r w:rsidR="00BC429F">
        <w:t>分析与总体设计</w:t>
      </w:r>
      <w:r w:rsidR="005E0F01">
        <w:rPr>
          <w:rFonts w:hint="eastAsia"/>
        </w:rPr>
        <w:t>，</w:t>
      </w:r>
      <w:r w:rsidRPr="004A39F9">
        <w:rPr>
          <w:rFonts w:hint="eastAsia"/>
        </w:rPr>
        <w:t>该</w:t>
      </w:r>
      <w:r w:rsidRPr="004A39F9">
        <w:t>章节</w:t>
      </w:r>
      <w:r w:rsidR="001F10BD">
        <w:rPr>
          <w:rFonts w:hint="eastAsia"/>
        </w:rPr>
        <w:t>基于场景建立了用例图</w:t>
      </w:r>
      <w:r w:rsidR="000A7E38">
        <w:rPr>
          <w:rFonts w:hint="eastAsia"/>
        </w:rPr>
        <w:t>、面向流建立了业务流程图用于需求的建模与分析，</w:t>
      </w:r>
      <w:r w:rsidR="00296861">
        <w:rPr>
          <w:rFonts w:hint="eastAsia"/>
        </w:rPr>
        <w:t>之后进行了功能结构、网络结构、数据库设计</w:t>
      </w:r>
      <w:r w:rsidRPr="004A39F9">
        <w:t>。</w:t>
      </w:r>
    </w:p>
    <w:p w:rsidR="004A39F9" w:rsidRPr="004A39F9" w:rsidRDefault="004A39F9" w:rsidP="004A39F9">
      <w:pPr>
        <w:ind w:firstLine="420"/>
      </w:pPr>
      <w:r w:rsidRPr="004A39F9">
        <w:rPr>
          <w:rFonts w:hint="eastAsia"/>
        </w:rPr>
        <w:lastRenderedPageBreak/>
        <w:t>第三</w:t>
      </w:r>
      <w:r w:rsidR="003C4DDA">
        <w:rPr>
          <w:rFonts w:hint="eastAsia"/>
        </w:rPr>
        <w:t>章</w:t>
      </w:r>
      <w:r w:rsidR="007D05CF">
        <w:rPr>
          <w:rFonts w:hint="eastAsia"/>
        </w:rPr>
        <w:t>为</w:t>
      </w:r>
      <w:r w:rsidR="003C4DDA">
        <w:rPr>
          <w:rFonts w:hint="eastAsia"/>
        </w:rPr>
        <w:t>详细</w:t>
      </w:r>
      <w:r w:rsidRPr="004A39F9">
        <w:t>设计，</w:t>
      </w:r>
      <w:r w:rsidR="00084856">
        <w:t>文章将</w:t>
      </w:r>
      <w:r w:rsidR="007F2F32">
        <w:rPr>
          <w:rFonts w:hint="eastAsia"/>
        </w:rPr>
        <w:t>将系统划分为多个模块，然后逐个模块进行具体分析设计</w:t>
      </w:r>
      <w:r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Pr="004A39F9">
        <w:t>。</w:t>
      </w:r>
    </w:p>
    <w:p w:rsidR="004A39F9" w:rsidRPr="004A39F9" w:rsidRDefault="004A39F9" w:rsidP="004A39F9">
      <w:pPr>
        <w:ind w:firstLine="420"/>
      </w:pPr>
      <w:r w:rsidRPr="004A39F9">
        <w:rPr>
          <w:rFonts w:hint="eastAsia"/>
        </w:rPr>
        <w:t>第</w:t>
      </w:r>
      <w:r w:rsidR="00806281">
        <w:rPr>
          <w:rFonts w:hint="eastAsia"/>
        </w:rPr>
        <w:t>四</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C714B7">
        <w:rPr>
          <w:rFonts w:hint="eastAsia"/>
        </w:rPr>
        <w:t>五</w:t>
      </w:r>
      <w:r w:rsidRPr="004A39F9">
        <w:t>章</w:t>
      </w:r>
      <w:r w:rsidR="00C714B7">
        <w:t>为</w:t>
      </w:r>
      <w:r w:rsidRPr="004A39F9">
        <w:t>结论与展望，</w:t>
      </w:r>
      <w:r w:rsidRPr="004A39F9">
        <w:rPr>
          <w:rFonts w:hint="eastAsia"/>
        </w:rPr>
        <w:t>该章节对</w:t>
      </w:r>
      <w:r w:rsidR="00D62CEF">
        <w:rPr>
          <w:rFonts w:hint="eastAsia"/>
        </w:rPr>
        <w:t>毕业设计的过程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Pr="00BD14A8" w:rsidRDefault="00B84556" w:rsidP="004E1041"/>
    <w:p w:rsidR="00A31427" w:rsidRPr="000D0DB1" w:rsidRDefault="00A31427" w:rsidP="000D0DB1">
      <w:pPr>
        <w:pStyle w:val="11"/>
        <w:numPr>
          <w:ilvl w:val="0"/>
          <w:numId w:val="2"/>
        </w:numPr>
      </w:pPr>
      <w:bookmarkStart w:id="6" w:name="_Toc483174943"/>
      <w:r w:rsidRPr="000D0DB1">
        <w:rPr>
          <w:rFonts w:hint="eastAsia"/>
        </w:rPr>
        <w:lastRenderedPageBreak/>
        <w:t>需求分析</w:t>
      </w:r>
      <w:bookmarkEnd w:id="6"/>
      <w:r w:rsidR="004E1041" w:rsidRPr="000D0DB1">
        <w:rPr>
          <w:rFonts w:hint="eastAsia"/>
        </w:rPr>
        <w:t>与总体设计</w:t>
      </w:r>
      <w:r w:rsidR="00F57464">
        <w:rPr>
          <w:rFonts w:hint="eastAsia"/>
        </w:rPr>
        <w:t>2761</w:t>
      </w:r>
    </w:p>
    <w:p w:rsidR="002E35AF" w:rsidRDefault="00061744" w:rsidP="00A042C2">
      <w:pPr>
        <w:pStyle w:val="20"/>
        <w:numPr>
          <w:ilvl w:val="1"/>
          <w:numId w:val="2"/>
        </w:numPr>
      </w:pPr>
      <w:bookmarkStart w:id="7" w:name="_Toc483174944"/>
      <w:r>
        <w:t>需求</w:t>
      </w:r>
      <w:bookmarkEnd w:id="7"/>
      <w:r w:rsidR="006423B8">
        <w:t>分析</w:t>
      </w:r>
    </w:p>
    <w:p w:rsidR="003973BA" w:rsidRDefault="00F73184" w:rsidP="003973BA">
      <w:pPr>
        <w:pStyle w:val="30"/>
        <w:ind w:left="480"/>
      </w:pPr>
      <w:r>
        <w:rPr>
          <w:rFonts w:hint="eastAsia"/>
        </w:rPr>
        <w:t>功能性需求</w:t>
      </w:r>
    </w:p>
    <w:p w:rsidR="0005029A" w:rsidRDefault="004024AE" w:rsidP="00E602EA">
      <w:pPr>
        <w:ind w:firstLine="420"/>
      </w:pPr>
      <w:r>
        <w:rPr>
          <w:rFonts w:hint="eastAsia"/>
        </w:rPr>
        <w:t>为了方便用户随时随地进行团队沟通，首先需要把用户添加到系统中，因此需要注册、登录功能；为了映射实际中团队成员之间的关系，需要联系人管理功能，包括联系人的增删改查；</w:t>
      </w:r>
      <w:r w:rsidR="00AF2E1B">
        <w:rPr>
          <w:rFonts w:hint="eastAsia"/>
        </w:rPr>
        <w:t>为了用户可以有序地加入沟通，并且保证沟通的安全性与私密性，一次团队沟通需要一个授权管理模块，也就是会议管理模块，包括会议的增删改查以及加入会议的密码验证；为了保证会议内部用户绘画、发言的可控性，需要在会议内部设置一位主持人，并且赋予他管理与会者的权利</w:t>
      </w:r>
      <w:r w:rsidR="00253F7D">
        <w:rPr>
          <w:rFonts w:hint="eastAsia"/>
        </w:rPr>
        <w:t>，因此需要会内权限管理</w:t>
      </w:r>
      <w:r w:rsidR="00AF2E1B">
        <w:rPr>
          <w:rFonts w:hint="eastAsia"/>
        </w:rPr>
        <w:t>；为了更加方便邀请别人加入会议，需要多种邀请加会方式；会议内部主要通过绘画、发言等方式进行信息交互，因此需要</w:t>
      </w:r>
      <w:r w:rsidR="000E7339">
        <w:rPr>
          <w:rFonts w:hint="eastAsia"/>
        </w:rPr>
        <w:t>共享白板功能和群聊功能；除此之外，系统还需要个人信息设置、版本更新、用户反馈等功能。</w:t>
      </w:r>
      <w:r w:rsidR="00F40EBC">
        <w:rPr>
          <w:rFonts w:hint="eastAsia"/>
        </w:rPr>
        <w:t>本</w:t>
      </w:r>
      <w:r w:rsidR="003A468C">
        <w:rPr>
          <w:rFonts w:hint="eastAsia"/>
        </w:rPr>
        <w:t>系统功能结构图如图</w:t>
      </w:r>
      <w:r w:rsidR="003A468C">
        <w:rPr>
          <w:rFonts w:hint="eastAsia"/>
        </w:rPr>
        <w:t xml:space="preserve">2.1 </w:t>
      </w:r>
      <w:r w:rsidR="003A468C">
        <w:rPr>
          <w:rFonts w:hint="eastAsia"/>
        </w:rPr>
        <w:t>。</w:t>
      </w:r>
    </w:p>
    <w:p w:rsidR="00547F2F" w:rsidRDefault="000F2DF7" w:rsidP="00E55138">
      <w:pPr>
        <w:pStyle w:val="a9"/>
        <w:spacing w:before="163" w:after="163"/>
      </w:pPr>
      <w:r>
        <w:object w:dxaOrig="20746" w:dyaOrig="14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4.75pt;height:291pt" o:ole="">
            <v:imagedata r:id="rId10" o:title=""/>
          </v:shape>
          <o:OLEObject Type="Embed" ProgID="Visio.Drawing.15" ShapeID="_x0000_i1033" DrawAspect="Content" ObjectID="_1557702551" r:id="rId11"/>
        </w:object>
      </w:r>
    </w:p>
    <w:p w:rsidR="0005029A" w:rsidRPr="00E55138" w:rsidRDefault="00E55138" w:rsidP="00E55138">
      <w:pPr>
        <w:pStyle w:val="a9"/>
        <w:spacing w:before="163" w:after="163"/>
      </w:pPr>
      <w:r w:rsidRPr="00E55138">
        <w:rPr>
          <w:rStyle w:val="Char1"/>
          <w:rFonts w:hint="eastAsia"/>
        </w:rPr>
        <w:t>图</w:t>
      </w:r>
      <w:r w:rsidR="00460EC9">
        <w:rPr>
          <w:rStyle w:val="Char1"/>
        </w:rPr>
        <w:t>2</w:t>
      </w:r>
      <w:r w:rsidRPr="00E55138">
        <w:rPr>
          <w:rStyle w:val="Char1"/>
          <w:rFonts w:hint="eastAsia"/>
        </w:rPr>
        <w:t xml:space="preserve">.1 </w:t>
      </w:r>
      <w:r w:rsidRPr="00E55138">
        <w:rPr>
          <w:rStyle w:val="Char1"/>
          <w:rFonts w:hint="eastAsia"/>
        </w:rPr>
        <w:t>基于</w:t>
      </w:r>
      <w:r w:rsidRPr="00E55138">
        <w:rPr>
          <w:rStyle w:val="Char1"/>
          <w:rFonts w:hint="eastAsia"/>
        </w:rPr>
        <w:t>Android</w:t>
      </w:r>
      <w:r w:rsidRPr="00E55138">
        <w:rPr>
          <w:rStyle w:val="Char1"/>
          <w:rFonts w:hint="eastAsia"/>
        </w:rPr>
        <w:t>的实时共享白板功能结构图</w:t>
      </w:r>
    </w:p>
    <w:p w:rsidR="0005029A" w:rsidRPr="00AD5B73" w:rsidRDefault="00481260" w:rsidP="00AD5B73">
      <w:pPr>
        <w:ind w:firstLine="420"/>
        <w:rPr>
          <w:rFonts w:asciiTheme="minorEastAsia" w:hAnsiTheme="minorEastAsia"/>
        </w:rPr>
      </w:pPr>
      <w:r w:rsidRPr="000309F8">
        <w:rPr>
          <w:rFonts w:asciiTheme="minorEastAsia" w:hAnsiTheme="minorEastAsia" w:hint="eastAsia"/>
        </w:rPr>
        <w:lastRenderedPageBreak/>
        <w:t>系统</w:t>
      </w:r>
      <w:r w:rsidRPr="000309F8">
        <w:rPr>
          <w:rFonts w:asciiTheme="minorEastAsia" w:hAnsiTheme="minorEastAsia"/>
        </w:rPr>
        <w:t>整体</w:t>
      </w:r>
      <w:r w:rsidRPr="000309F8">
        <w:rPr>
          <w:rFonts w:asciiTheme="minorEastAsia" w:hAnsiTheme="minorEastAsia" w:hint="eastAsia"/>
        </w:rPr>
        <w:t>的</w:t>
      </w:r>
      <w:r w:rsidR="003E6116">
        <w:rPr>
          <w:rFonts w:asciiTheme="minorEastAsia" w:hAnsiTheme="minorEastAsia" w:hint="eastAsia"/>
        </w:rPr>
        <w:t>业务</w:t>
      </w:r>
      <w:r w:rsidRPr="000309F8">
        <w:rPr>
          <w:rFonts w:asciiTheme="minorEastAsia" w:hAnsiTheme="minorEastAsia" w:hint="eastAsia"/>
        </w:rPr>
        <w:t>流程</w:t>
      </w:r>
      <w:r w:rsidRPr="000309F8">
        <w:rPr>
          <w:rFonts w:asciiTheme="minorEastAsia" w:hAnsiTheme="minorEastAsia"/>
        </w:rPr>
        <w:t>以用户</w:t>
      </w:r>
      <w:r w:rsidR="003E6116">
        <w:rPr>
          <w:rFonts w:asciiTheme="minorEastAsia" w:hAnsiTheme="minorEastAsia"/>
        </w:rPr>
        <w:t>注册</w:t>
      </w:r>
      <w:r w:rsidRPr="000309F8">
        <w:rPr>
          <w:rFonts w:asciiTheme="minorEastAsia" w:hAnsiTheme="minorEastAsia"/>
        </w:rPr>
        <w:t>登录为起点</w:t>
      </w:r>
      <w:r>
        <w:rPr>
          <w:rFonts w:asciiTheme="minorEastAsia" w:hAnsiTheme="minorEastAsia" w:hint="eastAsia"/>
        </w:rPr>
        <w:t>。用户</w:t>
      </w:r>
      <w:r w:rsidRPr="000309F8">
        <w:rPr>
          <w:rFonts w:asciiTheme="minorEastAsia" w:hAnsiTheme="minorEastAsia"/>
        </w:rPr>
        <w:t>进入</w:t>
      </w:r>
      <w:r w:rsidR="00430D30">
        <w:rPr>
          <w:rFonts w:asciiTheme="minorEastAsia" w:hAnsiTheme="minorEastAsia" w:hint="eastAsia"/>
        </w:rPr>
        <w:t>系统</w:t>
      </w:r>
      <w:r w:rsidR="00430D30">
        <w:rPr>
          <w:rFonts w:asciiTheme="minorEastAsia" w:hAnsiTheme="minorEastAsia"/>
        </w:rPr>
        <w:t>主页面</w:t>
      </w:r>
      <w:r w:rsidRPr="000309F8">
        <w:rPr>
          <w:rFonts w:asciiTheme="minorEastAsia" w:hAnsiTheme="minorEastAsia"/>
        </w:rPr>
        <w:t>后，可以</w:t>
      </w:r>
      <w:r w:rsidR="000C5E01">
        <w:rPr>
          <w:rFonts w:asciiTheme="minorEastAsia" w:hAnsiTheme="minorEastAsia" w:hint="eastAsia"/>
        </w:rPr>
        <w:t>安排会议，安排好会议可以查看、再次编辑、删除、</w:t>
      </w:r>
      <w:r w:rsidR="00EC73F0">
        <w:rPr>
          <w:rFonts w:asciiTheme="minorEastAsia" w:hAnsiTheme="minorEastAsia" w:hint="eastAsia"/>
        </w:rPr>
        <w:t>邀请别人加会、</w:t>
      </w:r>
      <w:r w:rsidR="000C5E01">
        <w:rPr>
          <w:rFonts w:asciiTheme="minorEastAsia" w:hAnsiTheme="minorEastAsia" w:hint="eastAsia"/>
        </w:rPr>
        <w:t>进入会议</w:t>
      </w:r>
      <w:r w:rsidR="00EC73F0">
        <w:rPr>
          <w:rFonts w:asciiTheme="minorEastAsia" w:hAnsiTheme="minorEastAsia" w:hint="eastAsia"/>
        </w:rPr>
        <w:t>，以主持人身份进入会议后，可以</w:t>
      </w:r>
      <w:r w:rsidR="00B11F1A">
        <w:rPr>
          <w:rFonts w:asciiTheme="minorEastAsia" w:hAnsiTheme="minorEastAsia" w:hint="eastAsia"/>
        </w:rPr>
        <w:t>继续邀请别人加会、锁定会议、共享资源、使用白板、使用群聊、查看参与者列表、控制与会者权限等</w:t>
      </w:r>
      <w:r w:rsidRPr="000309F8">
        <w:rPr>
          <w:rFonts w:asciiTheme="minorEastAsia" w:hAnsiTheme="minorEastAsia"/>
        </w:rPr>
        <w:t>。</w:t>
      </w:r>
      <w:r w:rsidR="00C34FC7">
        <w:rPr>
          <w:rFonts w:asciiTheme="minorEastAsia" w:hAnsiTheme="minorEastAsia"/>
        </w:rPr>
        <w:t>以与会者的身份加入会议</w:t>
      </w:r>
      <w:r w:rsidR="00C34FC7">
        <w:rPr>
          <w:rFonts w:asciiTheme="minorEastAsia" w:hAnsiTheme="minorEastAsia" w:hint="eastAsia"/>
        </w:rPr>
        <w:t>，</w:t>
      </w:r>
      <w:r w:rsidR="00C34FC7">
        <w:rPr>
          <w:rFonts w:asciiTheme="minorEastAsia" w:hAnsiTheme="minorEastAsia"/>
        </w:rPr>
        <w:t>可以邀请别人加会</w:t>
      </w:r>
      <w:r w:rsidR="00C34FC7">
        <w:rPr>
          <w:rFonts w:asciiTheme="minorEastAsia" w:hAnsiTheme="minorEastAsia" w:hint="eastAsia"/>
        </w:rPr>
        <w:t>、</w:t>
      </w:r>
      <w:r w:rsidR="00C34FC7">
        <w:rPr>
          <w:rFonts w:asciiTheme="minorEastAsia" w:hAnsiTheme="minorEastAsia"/>
        </w:rPr>
        <w:t>使用白板</w:t>
      </w:r>
      <w:r w:rsidR="00C34FC7">
        <w:rPr>
          <w:rFonts w:asciiTheme="minorEastAsia" w:hAnsiTheme="minorEastAsia" w:hint="eastAsia"/>
        </w:rPr>
        <w:t>、使用群聊、查看参与者列表。</w:t>
      </w:r>
      <w:r w:rsidR="00ED26BE">
        <w:rPr>
          <w:rFonts w:asciiTheme="minorEastAsia" w:hAnsiTheme="minorEastAsia" w:hint="eastAsia"/>
        </w:rPr>
        <w:t>除此之外，用户还可以添加、删除、查看、查询联系人以及进行一些账户设置操作等。</w:t>
      </w:r>
      <w:r>
        <w:rPr>
          <w:rFonts w:asciiTheme="minorEastAsia" w:hAnsiTheme="minorEastAsia" w:hint="eastAsia"/>
        </w:rPr>
        <w:t>整体</w:t>
      </w:r>
      <w:r w:rsidR="0038748C">
        <w:rPr>
          <w:rFonts w:asciiTheme="minorEastAsia" w:hAnsiTheme="minorEastAsia" w:hint="eastAsia"/>
        </w:rPr>
        <w:t>业务</w:t>
      </w:r>
      <w:r>
        <w:rPr>
          <w:rFonts w:asciiTheme="minorEastAsia" w:hAnsiTheme="minorEastAsia"/>
        </w:rPr>
        <w:t>流程图见图</w:t>
      </w:r>
      <w:r w:rsidR="00C728D5">
        <w:rPr>
          <w:rFonts w:asciiTheme="minorEastAsia" w:hAnsiTheme="minorEastAsia" w:hint="eastAsia"/>
        </w:rPr>
        <w:t>2.</w:t>
      </w:r>
      <w:r w:rsidR="00C728D5">
        <w:rPr>
          <w:rFonts w:asciiTheme="minorEastAsia" w:hAnsiTheme="minorEastAsia"/>
        </w:rPr>
        <w:t>2</w:t>
      </w:r>
      <w:r>
        <w:rPr>
          <w:rFonts w:asciiTheme="minorEastAsia" w:hAnsiTheme="minorEastAsia" w:hint="eastAsia"/>
        </w:rPr>
        <w:t>。</w:t>
      </w:r>
    </w:p>
    <w:p w:rsidR="003973BA" w:rsidRPr="00114977" w:rsidRDefault="003973BA" w:rsidP="00114977">
      <w:pPr>
        <w:rPr>
          <w:b/>
          <w:bCs/>
        </w:rPr>
      </w:pPr>
    </w:p>
    <w:p w:rsidR="00FA54E4" w:rsidRDefault="003D6ADF" w:rsidP="00B83E14">
      <w:pPr>
        <w:pStyle w:val="a9"/>
        <w:spacing w:before="163" w:after="163" w:line="240" w:lineRule="auto"/>
      </w:pPr>
      <w:r>
        <w:object w:dxaOrig="7666" w:dyaOrig="15121">
          <v:shape id="_x0000_i1025" type="#_x0000_t75" style="width:345.75pt;height:648.75pt" o:ole="">
            <v:imagedata r:id="rId12" o:title=""/>
          </v:shape>
          <o:OLEObject Type="Embed" ProgID="Visio.Drawing.15" ShapeID="_x0000_i1025" DrawAspect="Content" ObjectID="_1557702552" r:id="rId13"/>
        </w:object>
      </w:r>
    </w:p>
    <w:p w:rsidR="003D6ADF" w:rsidRPr="006006BE" w:rsidRDefault="003D6ADF" w:rsidP="001E730A">
      <w:pPr>
        <w:pStyle w:val="a9"/>
        <w:spacing w:before="163" w:after="163"/>
      </w:pPr>
      <w:r>
        <w:rPr>
          <w:rFonts w:hint="eastAsia"/>
        </w:rPr>
        <w:t>图</w:t>
      </w:r>
      <w:r>
        <w:rPr>
          <w:rFonts w:hint="eastAsia"/>
        </w:rPr>
        <w:t>2.2</w:t>
      </w:r>
      <w:r>
        <w:rPr>
          <w:rFonts w:hint="eastAsia"/>
        </w:rPr>
        <w:tab/>
      </w:r>
      <w:r>
        <w:rPr>
          <w:rFonts w:hint="eastAsia"/>
        </w:rPr>
        <w:t>系统业务流程图</w:t>
      </w:r>
    </w:p>
    <w:p w:rsidR="00AD5B73" w:rsidRDefault="00AD5B73" w:rsidP="00AD5B73">
      <w:pPr>
        <w:pStyle w:val="30"/>
        <w:ind w:left="480"/>
      </w:pPr>
      <w:r>
        <w:lastRenderedPageBreak/>
        <w:t>其他需求</w:t>
      </w:r>
    </w:p>
    <w:p w:rsidR="00AD5B73" w:rsidRDefault="00AD5B73" w:rsidP="00AD5B73">
      <w:pPr>
        <w:pStyle w:val="4"/>
        <w:numPr>
          <w:ilvl w:val="3"/>
          <w:numId w:val="2"/>
        </w:numPr>
        <w:ind w:left="1331"/>
      </w:pPr>
      <w:r>
        <w:rPr>
          <w:rFonts w:hint="eastAsia"/>
        </w:rPr>
        <w:t>速度</w:t>
      </w:r>
    </w:p>
    <w:p w:rsidR="00AD5B73" w:rsidRDefault="00AD5B73" w:rsidP="009D0F1C">
      <w:pPr>
        <w:pStyle w:val="ae"/>
        <w:numPr>
          <w:ilvl w:val="0"/>
          <w:numId w:val="32"/>
        </w:numPr>
        <w:ind w:firstLineChars="0"/>
      </w:pPr>
      <w:r>
        <w:t>注册验证码必须在</w:t>
      </w:r>
      <w:r>
        <w:rPr>
          <w:rFonts w:hint="eastAsia"/>
        </w:rPr>
        <w:t>15</w:t>
      </w:r>
      <w:r>
        <w:rPr>
          <w:rFonts w:hint="eastAsia"/>
        </w:rPr>
        <w:t>秒内发送到用户注册所用邮箱。</w:t>
      </w:r>
    </w:p>
    <w:p w:rsidR="00AD5B73" w:rsidRDefault="00AD5B73" w:rsidP="009D0F1C">
      <w:pPr>
        <w:pStyle w:val="ae"/>
        <w:numPr>
          <w:ilvl w:val="0"/>
          <w:numId w:val="32"/>
        </w:numPr>
        <w:ind w:firstLineChars="0"/>
      </w:pPr>
      <w:r>
        <w:t>登录必须在</w:t>
      </w:r>
      <w:r>
        <w:rPr>
          <w:rFonts w:hint="eastAsia"/>
        </w:rPr>
        <w:t>5</w:t>
      </w:r>
      <w:r>
        <w:rPr>
          <w:rFonts w:hint="eastAsia"/>
        </w:rPr>
        <w:t>秒内完成。</w:t>
      </w:r>
    </w:p>
    <w:p w:rsidR="00AD5B73" w:rsidRDefault="00AD5B73" w:rsidP="009D0F1C">
      <w:pPr>
        <w:pStyle w:val="ae"/>
        <w:numPr>
          <w:ilvl w:val="0"/>
          <w:numId w:val="32"/>
        </w:numPr>
        <w:ind w:firstLineChars="0"/>
      </w:pPr>
      <w:r>
        <w:t>所有用户查询必须在</w:t>
      </w:r>
      <w:r>
        <w:rPr>
          <w:rFonts w:hint="eastAsia"/>
        </w:rPr>
        <w:t>5</w:t>
      </w:r>
      <w:r>
        <w:rPr>
          <w:rFonts w:hint="eastAsia"/>
        </w:rPr>
        <w:t>秒内完成。</w:t>
      </w:r>
    </w:p>
    <w:p w:rsidR="00AD5B73" w:rsidRPr="001F2B7E" w:rsidRDefault="00AD5B73" w:rsidP="009D0F1C">
      <w:pPr>
        <w:pStyle w:val="ae"/>
        <w:numPr>
          <w:ilvl w:val="0"/>
          <w:numId w:val="32"/>
        </w:numPr>
        <w:ind w:firstLineChars="0"/>
      </w:pPr>
      <w:r>
        <w:t>开会</w:t>
      </w:r>
      <w:r>
        <w:rPr>
          <w:rFonts w:hint="eastAsia"/>
        </w:rPr>
        <w:t>、</w:t>
      </w:r>
      <w:r>
        <w:t>加会必须在</w:t>
      </w:r>
      <w:r>
        <w:rPr>
          <w:rFonts w:hint="eastAsia"/>
        </w:rPr>
        <w:t>10</w:t>
      </w:r>
      <w:r>
        <w:rPr>
          <w:rFonts w:hint="eastAsia"/>
        </w:rPr>
        <w:t>秒内完成。</w:t>
      </w:r>
    </w:p>
    <w:p w:rsidR="00AD5B73" w:rsidRPr="00ED0B05" w:rsidRDefault="00AD5B73" w:rsidP="00AD5B73">
      <w:pPr>
        <w:pStyle w:val="4"/>
        <w:numPr>
          <w:ilvl w:val="3"/>
          <w:numId w:val="2"/>
        </w:numPr>
        <w:ind w:left="1331"/>
      </w:pPr>
      <w:r>
        <w:rPr>
          <w:rFonts w:hint="eastAsia"/>
        </w:rPr>
        <w:t>负载</w:t>
      </w:r>
    </w:p>
    <w:p w:rsidR="00AD5B73" w:rsidRDefault="00AD5B73" w:rsidP="009D0F1C">
      <w:pPr>
        <w:pStyle w:val="ae"/>
        <w:numPr>
          <w:ilvl w:val="0"/>
          <w:numId w:val="33"/>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D5B73" w:rsidRDefault="00AD5B73" w:rsidP="009D0F1C">
      <w:pPr>
        <w:pStyle w:val="ae"/>
        <w:numPr>
          <w:ilvl w:val="0"/>
          <w:numId w:val="33"/>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AD5B73" w:rsidRPr="001F2B7E" w:rsidRDefault="00AD5B73" w:rsidP="00AD5B73">
      <w:pPr>
        <w:pStyle w:val="4"/>
        <w:numPr>
          <w:ilvl w:val="3"/>
          <w:numId w:val="2"/>
        </w:numPr>
        <w:ind w:left="1331"/>
      </w:pPr>
      <w:r>
        <w:rPr>
          <w:rFonts w:hint="eastAsia"/>
        </w:rPr>
        <w:t>实时性</w:t>
      </w:r>
    </w:p>
    <w:p w:rsidR="00AD5B73" w:rsidRDefault="00AD5B73" w:rsidP="009D0F1C">
      <w:pPr>
        <w:pStyle w:val="ae"/>
        <w:numPr>
          <w:ilvl w:val="0"/>
          <w:numId w:val="34"/>
        </w:numPr>
        <w:ind w:firstLineChars="0"/>
      </w:pPr>
      <w:r>
        <w:t>白板绘画</w:t>
      </w:r>
      <w:r>
        <w:rPr>
          <w:rFonts w:hint="eastAsia"/>
        </w:rPr>
        <w:t>、</w:t>
      </w:r>
      <w:r>
        <w:t>群聊信息必须在</w:t>
      </w:r>
      <w:r>
        <w:rPr>
          <w:rFonts w:hint="eastAsia"/>
        </w:rPr>
        <w:t>1.5</w:t>
      </w:r>
      <w:r>
        <w:rPr>
          <w:rFonts w:hint="eastAsia"/>
        </w:rPr>
        <w:t>秒内同步到会议的其他参与者。</w:t>
      </w:r>
    </w:p>
    <w:p w:rsidR="00AD5B73" w:rsidRDefault="00AD5B73" w:rsidP="009D0F1C">
      <w:pPr>
        <w:pStyle w:val="ae"/>
        <w:numPr>
          <w:ilvl w:val="0"/>
          <w:numId w:val="34"/>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AD5B73" w:rsidP="00AD5B73">
      <w:pPr>
        <w:pStyle w:val="4"/>
        <w:numPr>
          <w:ilvl w:val="3"/>
          <w:numId w:val="2"/>
        </w:numPr>
        <w:ind w:left="1331"/>
      </w:pPr>
      <w:r>
        <w:rPr>
          <w:rFonts w:hint="eastAsia"/>
        </w:rPr>
        <w:t>安全性</w:t>
      </w:r>
    </w:p>
    <w:p w:rsidR="00AD5B73" w:rsidRPr="00C0446A" w:rsidRDefault="00AD5B73" w:rsidP="009D0F1C">
      <w:pPr>
        <w:pStyle w:val="ae"/>
        <w:numPr>
          <w:ilvl w:val="0"/>
          <w:numId w:val="35"/>
        </w:numPr>
        <w:ind w:firstLineChars="0"/>
      </w:pPr>
      <w:r>
        <w:rPr>
          <w:rFonts w:hint="eastAsia"/>
        </w:rPr>
        <w:t>需要保障用户账户安全，防止他人越权访问。</w:t>
      </w:r>
    </w:p>
    <w:p w:rsidR="00AD5B73" w:rsidRPr="00C0446A" w:rsidRDefault="00AD5B73" w:rsidP="009D0F1C">
      <w:pPr>
        <w:pStyle w:val="ae"/>
        <w:numPr>
          <w:ilvl w:val="0"/>
          <w:numId w:val="35"/>
        </w:numPr>
        <w:ind w:firstLineChars="0"/>
      </w:pPr>
      <w:r>
        <w:t>需要保障</w:t>
      </w:r>
      <w:r w:rsidRPr="00C0446A">
        <w:rPr>
          <w:rFonts w:hint="eastAsia"/>
        </w:rPr>
        <w:t>服务器</w:t>
      </w:r>
      <w:r>
        <w:rPr>
          <w:rFonts w:hint="eastAsia"/>
        </w:rPr>
        <w:t>的数据</w:t>
      </w:r>
      <w:r w:rsidRPr="00C0446A">
        <w:rPr>
          <w:rFonts w:hint="eastAsia"/>
        </w:rPr>
        <w:t>安全</w:t>
      </w:r>
      <w:r w:rsidRPr="00C0446A">
        <w:rPr>
          <w:rFonts w:hint="eastAsia"/>
        </w:rPr>
        <w:t>,</w:t>
      </w:r>
      <w:r>
        <w:rPr>
          <w:rFonts w:hint="eastAsia"/>
        </w:rPr>
        <w:t>包括数据库和用户上传文件</w:t>
      </w:r>
      <w:r w:rsidRPr="00C0446A">
        <w:rPr>
          <w:rFonts w:hint="eastAsia"/>
        </w:rPr>
        <w:t>；</w:t>
      </w:r>
    </w:p>
    <w:p w:rsidR="00AD5B73" w:rsidRPr="00C0446A" w:rsidRDefault="00AD5B73" w:rsidP="009D0F1C">
      <w:pPr>
        <w:pStyle w:val="ae"/>
        <w:numPr>
          <w:ilvl w:val="0"/>
          <w:numId w:val="35"/>
        </w:numPr>
        <w:ind w:firstLineChars="0"/>
      </w:pPr>
      <w:r>
        <w:rPr>
          <w:rFonts w:hint="eastAsia"/>
        </w:rPr>
        <w:t>需要保障通信安全，通信数据需要加密，防止传递的信息被他人监听并轻松得到信息的内容</w:t>
      </w:r>
      <w:r w:rsidRPr="00C0446A">
        <w:rPr>
          <w:rFonts w:hint="eastAsia"/>
        </w:rPr>
        <w:t>；</w:t>
      </w:r>
    </w:p>
    <w:p w:rsidR="00AD5B73" w:rsidRDefault="00AD5B73" w:rsidP="00AD5B73"/>
    <w:p w:rsidR="00AD5B73" w:rsidRDefault="00007E50" w:rsidP="00AD5B73">
      <w:pPr>
        <w:pStyle w:val="20"/>
        <w:numPr>
          <w:ilvl w:val="1"/>
          <w:numId w:val="2"/>
        </w:numPr>
      </w:pPr>
      <w:r>
        <w:t>总体设计</w:t>
      </w:r>
    </w:p>
    <w:p w:rsidR="00A31427" w:rsidRDefault="00BA0D92" w:rsidP="0002051C">
      <w:pPr>
        <w:pStyle w:val="30"/>
        <w:ind w:left="480"/>
      </w:pPr>
      <w:r>
        <w:t>系统架构</w:t>
      </w:r>
      <w:r w:rsidR="00BC429F">
        <w:t>设计</w:t>
      </w:r>
    </w:p>
    <w:p w:rsidR="009E236B" w:rsidRDefault="002254B8" w:rsidP="00202578">
      <w:pPr>
        <w:ind w:firstLine="420"/>
      </w:pPr>
      <w:r>
        <w:rPr>
          <w:rFonts w:hint="eastAsia"/>
        </w:rPr>
        <w:t>系统</w:t>
      </w:r>
      <w:r w:rsidR="00471FC0">
        <w:rPr>
          <w:rFonts w:hint="eastAsia"/>
        </w:rPr>
        <w:t>采用</w:t>
      </w:r>
      <w:r w:rsidR="00471FC0">
        <w:rPr>
          <w:rFonts w:hint="eastAsia"/>
        </w:rPr>
        <w:t>C/S</w:t>
      </w:r>
      <w:r w:rsidR="004A40AF">
        <w:rPr>
          <w:rFonts w:hint="eastAsia"/>
        </w:rPr>
        <w:t>架构</w:t>
      </w:r>
      <w:r w:rsidR="00471FC0">
        <w:rPr>
          <w:rFonts w:hint="eastAsia"/>
        </w:rPr>
        <w:t>，</w:t>
      </w:r>
      <w:r w:rsidR="00690941">
        <w:rPr>
          <w:rFonts w:hint="eastAsia"/>
        </w:rPr>
        <w:t>系统架构图如图</w:t>
      </w:r>
      <w:r w:rsidR="00690941">
        <w:rPr>
          <w:rFonts w:hint="eastAsia"/>
        </w:rPr>
        <w:t>2.3</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w:t>
      </w:r>
      <w:r w:rsidR="009E236B">
        <w:t>四个服务器的作用如下</w:t>
      </w:r>
      <w:r w:rsidR="009E236B">
        <w:rPr>
          <w:rFonts w:hint="eastAsia"/>
        </w:rPr>
        <w:t>：</w:t>
      </w:r>
    </w:p>
    <w:p w:rsidR="009E236B" w:rsidRDefault="009E236B" w:rsidP="009D0F1C">
      <w:pPr>
        <w:pStyle w:val="ae"/>
        <w:numPr>
          <w:ilvl w:val="0"/>
          <w:numId w:val="36"/>
        </w:numPr>
        <w:ind w:left="840" w:firstLineChars="0"/>
      </w:pPr>
      <w:r>
        <w:t>Web</w:t>
      </w:r>
      <w:r>
        <w:t>服务器</w:t>
      </w:r>
      <w:r>
        <w:rPr>
          <w:rFonts w:hint="eastAsia"/>
        </w:rPr>
        <w:t>：处理客户端发送的</w:t>
      </w:r>
      <w:r>
        <w:rPr>
          <w:rFonts w:hint="eastAsia"/>
        </w:rPr>
        <w:t>HTTP</w:t>
      </w:r>
      <w:r>
        <w:rPr>
          <w:rFonts w:hint="eastAsia"/>
        </w:rPr>
        <w:t>请求，包括授权访问检查、业务</w:t>
      </w:r>
      <w:r>
        <w:rPr>
          <w:rFonts w:hint="eastAsia"/>
        </w:rPr>
        <w:lastRenderedPageBreak/>
        <w:t>逻辑处理、文件上传下载、数据库操作等。</w:t>
      </w:r>
    </w:p>
    <w:p w:rsidR="009E236B" w:rsidRDefault="009E236B" w:rsidP="009D0F1C">
      <w:pPr>
        <w:pStyle w:val="ae"/>
        <w:numPr>
          <w:ilvl w:val="0"/>
          <w:numId w:val="36"/>
        </w:numPr>
        <w:ind w:left="840" w:firstLineChars="0"/>
      </w:pPr>
      <w:r>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Pr>
          <w:rFonts w:hint="eastAsia"/>
        </w:rPr>
        <w:t>维持着一个</w:t>
      </w:r>
      <w:r>
        <w:rPr>
          <w:rFonts w:hint="eastAsia"/>
        </w:rPr>
        <w:t>W</w:t>
      </w:r>
      <w:r>
        <w:t>ebSocket</w:t>
      </w:r>
      <w:r>
        <w:t>连接</w:t>
      </w:r>
      <w:r>
        <w:rPr>
          <w:rFonts w:hint="eastAsia"/>
        </w:rPr>
        <w:t>，</w:t>
      </w:r>
      <w:r>
        <w:t>用来进行数据和消息的实时同步</w:t>
      </w:r>
      <w:r>
        <w:rPr>
          <w:rFonts w:hint="eastAsia"/>
        </w:rPr>
        <w:t>。</w:t>
      </w:r>
      <w:r>
        <w:t>Socket</w:t>
      </w:r>
      <w:r>
        <w:t>服务器就是负责处理</w:t>
      </w:r>
      <w:r>
        <w:t>Socket</w:t>
      </w:r>
      <w:r>
        <w: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9D0F1C">
      <w:pPr>
        <w:pStyle w:val="ae"/>
        <w:numPr>
          <w:ilvl w:val="0"/>
          <w:numId w:val="36"/>
        </w:numPr>
        <w:ind w:left="840" w:firstLineChars="0"/>
      </w:pPr>
      <w:r>
        <w:t>QQ</w:t>
      </w:r>
      <w:r>
        <w:t>邮件服务器</w:t>
      </w:r>
      <w:r>
        <w:rPr>
          <w:rFonts w:hint="eastAsia"/>
        </w:rPr>
        <w:t>：用来给用户发送邮箱验证码。</w:t>
      </w:r>
    </w:p>
    <w:p w:rsidR="00351CB6" w:rsidRDefault="009E236B" w:rsidP="009D0F1C">
      <w:pPr>
        <w:pStyle w:val="ae"/>
        <w:numPr>
          <w:ilvl w:val="0"/>
          <w:numId w:val="36"/>
        </w:numPr>
        <w:ind w:left="840" w:firstLineChars="0"/>
      </w:pPr>
      <w:r>
        <w:t>极光推送服务器</w:t>
      </w:r>
      <w:r>
        <w:rPr>
          <w:rFonts w:hint="eastAsia"/>
        </w:rPr>
        <w:t>：用于推送联系人添加、接受、拒绝、删除、邀请加会请求到客户端。</w:t>
      </w:r>
    </w:p>
    <w:p w:rsidR="00507EFA" w:rsidRDefault="00507EFA" w:rsidP="00507EFA"/>
    <w:p w:rsidR="00D85ADE" w:rsidRDefault="00671B29" w:rsidP="00671B29">
      <w:pPr>
        <w:spacing w:line="240" w:lineRule="auto"/>
        <w:ind w:firstLineChars="200" w:firstLine="480"/>
      </w:pPr>
      <w:r>
        <w:object w:dxaOrig="8220" w:dyaOrig="10231">
          <v:shape id="_x0000_i1026" type="#_x0000_t75" style="width:333pt;height:414.75pt" o:ole="">
            <v:imagedata r:id="rId14" o:title=""/>
          </v:shape>
          <o:OLEObject Type="Embed" ProgID="Visio.Drawing.15" ShapeID="_x0000_i1026" DrawAspect="Content" ObjectID="_1557702553" r:id="rId15"/>
        </w:object>
      </w:r>
    </w:p>
    <w:p w:rsidR="00C53A70" w:rsidRDefault="002406FC" w:rsidP="00AE15CC">
      <w:pPr>
        <w:pStyle w:val="a9"/>
        <w:spacing w:before="163" w:after="163"/>
      </w:pPr>
      <w:r>
        <w:rPr>
          <w:rFonts w:hint="eastAsia"/>
        </w:rPr>
        <w:t>图</w:t>
      </w:r>
      <w:r w:rsidR="00871FB6">
        <w:rPr>
          <w:rFonts w:hint="eastAsia"/>
        </w:rPr>
        <w:t>2.3</w:t>
      </w:r>
      <w:r>
        <w:rPr>
          <w:rFonts w:hint="eastAsia"/>
        </w:rPr>
        <w:t xml:space="preserve">  </w:t>
      </w:r>
      <w:r w:rsidR="000C1470">
        <w:rPr>
          <w:rFonts w:hint="eastAsia"/>
        </w:rPr>
        <w:t>系统架构</w:t>
      </w:r>
      <w:r>
        <w:rPr>
          <w:rFonts w:hint="eastAsia"/>
        </w:rPr>
        <w:t>图</w:t>
      </w:r>
    </w:p>
    <w:p w:rsidR="00B84F4F" w:rsidRDefault="00B84F4F" w:rsidP="00EF3786">
      <w:pPr>
        <w:pStyle w:val="a9"/>
        <w:spacing w:before="163" w:after="163"/>
      </w:pPr>
    </w:p>
    <w:p w:rsidR="00A44759" w:rsidRDefault="00A31427" w:rsidP="00707479">
      <w:pPr>
        <w:pStyle w:val="30"/>
        <w:ind w:left="480"/>
      </w:pPr>
      <w:bookmarkStart w:id="8" w:name="_Toc483174950"/>
      <w:r>
        <w:rPr>
          <w:rFonts w:hint="eastAsia"/>
        </w:rPr>
        <w:lastRenderedPageBreak/>
        <w:t>数据库设计</w:t>
      </w:r>
      <w:bookmarkEnd w:id="8"/>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A44759" w:rsidP="00BA5B9B">
      <w:pPr>
        <w:pStyle w:val="4"/>
        <w:numPr>
          <w:ilvl w:val="3"/>
          <w:numId w:val="2"/>
        </w:numPr>
        <w:ind w:left="1331"/>
      </w:pPr>
      <w:r>
        <w:t>数据库概念设计</w:t>
      </w:r>
    </w:p>
    <w:p w:rsidR="00E602EA" w:rsidRPr="00E602EA" w:rsidRDefault="00E602EA" w:rsidP="00A97775">
      <w:pPr>
        <w:pStyle w:val="ae"/>
        <w:ind w:firstLineChars="0"/>
        <w:rPr>
          <w:rFonts w:asciiTheme="minorEastAsia" w:hAnsiTheme="minorEastAsia" w:cs="Times New Roman"/>
        </w:rPr>
      </w:pPr>
      <w:r w:rsidRPr="00E602EA">
        <w:rPr>
          <w:rFonts w:asciiTheme="minorEastAsia" w:hAnsiTheme="minorEastAsia" w:cs="Times New Roman" w:hint="eastAsia"/>
        </w:rPr>
        <w:t>通过</w:t>
      </w:r>
      <w:r w:rsidR="001B15A0">
        <w:rPr>
          <w:rFonts w:asciiTheme="minorEastAsia" w:hAnsiTheme="minorEastAsia" w:cs="Times New Roman" w:hint="eastAsia"/>
        </w:rPr>
        <w:t>对系统进行</w:t>
      </w:r>
      <w:r w:rsidRPr="00E602EA">
        <w:rPr>
          <w:rFonts w:asciiTheme="minorEastAsia" w:hAnsiTheme="minorEastAsia" w:cs="Times New Roman" w:hint="eastAsia"/>
        </w:rPr>
        <w:t>以上</w:t>
      </w:r>
      <w:r w:rsidRPr="00E602EA">
        <w:rPr>
          <w:rFonts w:asciiTheme="minorEastAsia" w:hAnsiTheme="minorEastAsia" w:cs="Times New Roman"/>
        </w:rPr>
        <w:t>的</w:t>
      </w:r>
      <w:r w:rsidR="00107DBF">
        <w:rPr>
          <w:rFonts w:asciiTheme="minorEastAsia" w:hAnsiTheme="minorEastAsia" w:cs="Times New Roman" w:hint="eastAsia"/>
        </w:rPr>
        <w:t>需求分析，了解了系统的功能结构与业务流程</w:t>
      </w:r>
      <w:r w:rsidR="00BA4C67">
        <w:rPr>
          <w:rFonts w:asciiTheme="minorEastAsia" w:hAnsiTheme="minorEastAsia" w:cs="Times New Roman" w:hint="eastAsia"/>
        </w:rPr>
        <w:t>，可以</w:t>
      </w:r>
      <w:r w:rsidRPr="00E602EA">
        <w:rPr>
          <w:rFonts w:asciiTheme="minorEastAsia" w:hAnsiTheme="minorEastAsia" w:cs="Times New Roman" w:hint="eastAsia"/>
        </w:rPr>
        <w:t>大致把数据库实体对象分为</w:t>
      </w:r>
      <w:r w:rsidR="00BA0C8D" w:rsidRPr="00E602EA">
        <w:rPr>
          <w:rFonts w:asciiTheme="minorEastAsia" w:hAnsiTheme="minorEastAsia" w:cs="Times New Roman" w:hint="eastAsia"/>
        </w:rPr>
        <w:t>用户</w:t>
      </w:r>
      <w:r w:rsidR="00F0283D">
        <w:rPr>
          <w:rFonts w:asciiTheme="minorEastAsia" w:hAnsiTheme="minorEastAsia" w:cs="Times New Roman" w:hint="eastAsia"/>
        </w:rPr>
        <w:t>信息实体、会议</w:t>
      </w:r>
      <w:r w:rsidR="002F0C13">
        <w:rPr>
          <w:rFonts w:asciiTheme="minorEastAsia" w:hAnsiTheme="minorEastAsia" w:cs="Times New Roman" w:hint="eastAsia"/>
        </w:rPr>
        <w:t>信息实体</w:t>
      </w:r>
      <w:r w:rsidR="00003BA5">
        <w:rPr>
          <w:rFonts w:asciiTheme="minorEastAsia" w:hAnsiTheme="minorEastAsia" w:cs="Times New Roman" w:hint="eastAsia"/>
        </w:rPr>
        <w:t>、</w:t>
      </w:r>
      <w:r w:rsidR="00D64F8C">
        <w:rPr>
          <w:rFonts w:asciiTheme="minorEastAsia" w:hAnsiTheme="minorEastAsia" w:cs="Times New Roman" w:hint="eastAsia"/>
        </w:rPr>
        <w:t>版本</w:t>
      </w:r>
      <w:r w:rsidR="0072201B">
        <w:rPr>
          <w:rFonts w:asciiTheme="minorEastAsia" w:hAnsiTheme="minorEastAsia" w:cs="Times New Roman" w:hint="eastAsia"/>
        </w:rPr>
        <w:t>信息实体、系统消息</w:t>
      </w:r>
      <w:r w:rsidRPr="00E602EA">
        <w:rPr>
          <w:rFonts w:asciiTheme="minorEastAsia" w:hAnsiTheme="minorEastAsia" w:cs="Times New Roman" w:hint="eastAsia"/>
        </w:rPr>
        <w:t>信息实体等</w:t>
      </w:r>
      <w:r w:rsidRPr="00E602EA">
        <w:rPr>
          <w:rFonts w:asciiTheme="minorEastAsia" w:hAnsiTheme="minorEastAsia" w:cs="Times New Roman"/>
        </w:rPr>
        <w:t>组成部分</w:t>
      </w:r>
      <w:r w:rsidRPr="00E602EA">
        <w:rPr>
          <w:rFonts w:asciiTheme="minorEastAsia" w:hAnsiTheme="minorEastAsia" w:cs="Times New Roman" w:hint="eastAsia"/>
        </w:rPr>
        <w:t>。</w:t>
      </w:r>
    </w:p>
    <w:p w:rsidR="00707963" w:rsidRDefault="00FA7BCC" w:rsidP="00707963">
      <w:pPr>
        <w:rPr>
          <w:rFonts w:asciiTheme="minorEastAsia" w:hAnsiTheme="minorEastAsia" w:cs="Times New Roman"/>
        </w:rPr>
      </w:pPr>
      <w:r>
        <w:tab/>
      </w:r>
      <w:r w:rsidR="007E7E58">
        <w:t>用户信息实体包括</w:t>
      </w:r>
      <w:r w:rsidR="0035646C">
        <w:t>用户</w:t>
      </w:r>
      <w:r w:rsidR="0035646C">
        <w:rPr>
          <w:rFonts w:hint="eastAsia"/>
        </w:rPr>
        <w:t>ID</w:t>
      </w:r>
      <w:r w:rsidR="0035646C">
        <w:rPr>
          <w:rFonts w:hint="eastAsia"/>
        </w:rPr>
        <w:t>、邮箱、姓、名、注册时间、最近登录时间</w:t>
      </w:r>
      <w:r w:rsidR="007255FD">
        <w:rPr>
          <w:rFonts w:hint="eastAsia"/>
        </w:rPr>
        <w:t>、登录密码</w:t>
      </w:r>
      <w:r w:rsidR="0035646C">
        <w:rPr>
          <w:rFonts w:hint="eastAsia"/>
        </w:rPr>
        <w:t>、登录</w:t>
      </w:r>
      <w:r w:rsidR="0035646C">
        <w:rPr>
          <w:rFonts w:hint="eastAsia"/>
        </w:rPr>
        <w:t>TOKEN</w:t>
      </w:r>
      <w:r w:rsidR="0035646C">
        <w:rPr>
          <w:rFonts w:hint="eastAsia"/>
        </w:rPr>
        <w:t>、头像等属性。</w:t>
      </w:r>
      <w:r w:rsidR="005F1EDC">
        <w:t>用户信息</w:t>
      </w:r>
      <w:r w:rsidR="005F1EDC">
        <w:rPr>
          <w:rFonts w:asciiTheme="minorEastAsia" w:hAnsiTheme="minorEastAsia" w:cs="Times New Roman" w:hint="eastAsia"/>
        </w:rPr>
        <w:t>实体E-R 图如图</w:t>
      </w:r>
      <w:r w:rsidR="00A2708E">
        <w:rPr>
          <w:rFonts w:asciiTheme="minorEastAsia" w:hAnsiTheme="minorEastAsia" w:cs="Times New Roman" w:hint="eastAsia"/>
        </w:rPr>
        <w:t>2</w:t>
      </w:r>
      <w:r w:rsidR="005F1EDC">
        <w:rPr>
          <w:rFonts w:asciiTheme="minorEastAsia" w:hAnsiTheme="minorEastAsia" w:cs="Times New Roman" w:hint="eastAsia"/>
        </w:rPr>
        <w:t>.4所示</w:t>
      </w:r>
      <w:r w:rsidR="00EF20F9">
        <w:rPr>
          <w:rFonts w:asciiTheme="minorEastAsia" w:hAnsiTheme="minorEastAsia" w:cs="Times New Roman" w:hint="eastAsia"/>
        </w:rPr>
        <w:t>。</w:t>
      </w:r>
    </w:p>
    <w:p w:rsidR="007255FD" w:rsidRPr="00183F8B" w:rsidRDefault="007B1BE8" w:rsidP="00183F8B">
      <w:pPr>
        <w:spacing w:line="240" w:lineRule="auto"/>
        <w:ind w:firstLineChars="600" w:firstLine="1440"/>
        <w:rPr>
          <w:rFonts w:asciiTheme="minorEastAsia" w:hAnsiTheme="minorEastAsia" w:cs="Times New Roman"/>
        </w:rPr>
      </w:pPr>
      <w:r>
        <w:object w:dxaOrig="5716" w:dyaOrig="3556">
          <v:shape id="_x0000_i1027" type="#_x0000_t75" style="width:233.25pt;height:144.75pt" o:ole="">
            <v:imagedata r:id="rId16" o:title=""/>
          </v:shape>
          <o:OLEObject Type="Embed" ProgID="Visio.Drawing.15" ShapeID="_x0000_i1027" DrawAspect="Content" ObjectID="_1557702554" r:id="rId17"/>
        </w:object>
      </w:r>
    </w:p>
    <w:p w:rsidR="00183F8B" w:rsidRPr="00183F8B" w:rsidRDefault="00DB2CA1" w:rsidP="00183F8B">
      <w:pPr>
        <w:pStyle w:val="a9"/>
        <w:spacing w:before="163" w:after="163"/>
      </w:pPr>
      <w:r>
        <w:t>图</w:t>
      </w:r>
      <w:r>
        <w:rPr>
          <w:rFonts w:hint="eastAsia"/>
        </w:rPr>
        <w:t xml:space="preserve">2.4 </w:t>
      </w:r>
      <w:r>
        <w:rPr>
          <w:rFonts w:hint="eastAsia"/>
        </w:rPr>
        <w:t>用户信息实体</w:t>
      </w:r>
      <w:r>
        <w:rPr>
          <w:rFonts w:hint="eastAsia"/>
        </w:rPr>
        <w:t>E-R</w:t>
      </w:r>
      <w:r>
        <w:rPr>
          <w:rFonts w:hint="eastAsia"/>
        </w:rPr>
        <w:t>图</w:t>
      </w:r>
    </w:p>
    <w:p w:rsidR="004774AD" w:rsidRDefault="004774AD" w:rsidP="004774AD">
      <w:pPr>
        <w:rPr>
          <w:rFonts w:asciiTheme="minorEastAsia" w:hAnsiTheme="minorEastAsia" w:cs="Times New Roman"/>
        </w:rPr>
      </w:pPr>
      <w:r>
        <w:tab/>
      </w:r>
      <w:r w:rsidR="00147885">
        <w:t>会议</w:t>
      </w:r>
      <w:r>
        <w:t>信息实体包括</w:t>
      </w:r>
      <w:r w:rsidR="000F2D71">
        <w:t>会议</w:t>
      </w:r>
      <w:r>
        <w:rPr>
          <w:rFonts w:hint="eastAsia"/>
        </w:rPr>
        <w:t>ID</w:t>
      </w:r>
      <w:r w:rsidR="005C7ADA">
        <w:rPr>
          <w:rFonts w:hint="eastAsia"/>
        </w:rPr>
        <w:t>、会议号、主题、主持人用户</w:t>
      </w:r>
      <w:r w:rsidR="005C7ADA">
        <w:rPr>
          <w:rFonts w:hint="eastAsia"/>
        </w:rPr>
        <w:t>ID</w:t>
      </w:r>
      <w:r w:rsidR="00632A40">
        <w:rPr>
          <w:rFonts w:hint="eastAsia"/>
        </w:rPr>
        <w:t>、与会者默认能否使用白板</w:t>
      </w:r>
      <w:r>
        <w:rPr>
          <w:rFonts w:hint="eastAsia"/>
        </w:rPr>
        <w:t>、</w:t>
      </w:r>
      <w:r w:rsidR="0094496D">
        <w:rPr>
          <w:rFonts w:hint="eastAsia"/>
        </w:rPr>
        <w:t>与会者默认能否聊天、是否添加到日历提醒</w:t>
      </w:r>
      <w:r>
        <w:rPr>
          <w:rFonts w:hint="eastAsia"/>
        </w:rPr>
        <w:t>、</w:t>
      </w:r>
      <w:r w:rsidR="00A22A23">
        <w:rPr>
          <w:rFonts w:hint="eastAsia"/>
        </w:rPr>
        <w:t>入会密码、预期开始时间、预期结束时间、会议状态、会议描述、日历事件</w:t>
      </w:r>
      <w:r w:rsidR="00A22A23">
        <w:rPr>
          <w:rFonts w:hint="eastAsia"/>
        </w:rPr>
        <w:t>ID</w:t>
      </w:r>
      <w:r>
        <w:rPr>
          <w:rFonts w:hint="eastAsia"/>
        </w:rPr>
        <w:t>等属性。</w:t>
      </w:r>
      <w:r w:rsidR="00C57DB8">
        <w:t>会议信息</w:t>
      </w:r>
      <w:r>
        <w:rPr>
          <w:rFonts w:asciiTheme="minorEastAsia" w:hAnsiTheme="minorEastAsia" w:cs="Times New Roman" w:hint="eastAsia"/>
        </w:rPr>
        <w:t>实体E-R 图如图2</w:t>
      </w:r>
      <w:r w:rsidR="00B1035A">
        <w:rPr>
          <w:rFonts w:asciiTheme="minorEastAsia" w:hAnsiTheme="minorEastAsia" w:cs="Times New Roman" w:hint="eastAsia"/>
        </w:rPr>
        <w:t>.5</w:t>
      </w:r>
      <w:r>
        <w:rPr>
          <w:rFonts w:asciiTheme="minorEastAsia" w:hAnsiTheme="minorEastAsia" w:cs="Times New Roman" w:hint="eastAsia"/>
        </w:rPr>
        <w:t>所示</w:t>
      </w:r>
      <w:r w:rsidR="00E1333E">
        <w:rPr>
          <w:rFonts w:asciiTheme="minorEastAsia" w:hAnsiTheme="minorEastAsia" w:cs="Times New Roman" w:hint="eastAsia"/>
        </w:rPr>
        <w:t>。</w:t>
      </w:r>
    </w:p>
    <w:p w:rsidR="007255FD" w:rsidRDefault="00D1535D" w:rsidP="00D1535D">
      <w:pPr>
        <w:spacing w:line="240" w:lineRule="auto"/>
        <w:ind w:firstLineChars="300" w:firstLine="720"/>
        <w:rPr>
          <w:rFonts w:asciiTheme="minorEastAsia" w:hAnsiTheme="minorEastAsia" w:cs="Times New Roman"/>
        </w:rPr>
      </w:pPr>
      <w:r>
        <w:object w:dxaOrig="8821" w:dyaOrig="5550">
          <v:shape id="_x0000_i1028" type="#_x0000_t75" style="width:314.25pt;height:197.25pt" o:ole="">
            <v:imagedata r:id="rId18" o:title=""/>
          </v:shape>
          <o:OLEObject Type="Embed" ProgID="Visio.Drawing.15" ShapeID="_x0000_i1028" DrawAspect="Content" ObjectID="_1557702555" r:id="rId19"/>
        </w:object>
      </w:r>
    </w:p>
    <w:p w:rsidR="00297E83" w:rsidRPr="00183F8B" w:rsidRDefault="00297E83" w:rsidP="00297E83">
      <w:pPr>
        <w:pStyle w:val="a9"/>
        <w:spacing w:before="163" w:after="163"/>
      </w:pPr>
      <w:r>
        <w:t>图</w:t>
      </w:r>
      <w:r>
        <w:rPr>
          <w:rFonts w:hint="eastAsia"/>
        </w:rPr>
        <w:t xml:space="preserve">2.5 </w:t>
      </w:r>
      <w:r w:rsidR="006A1DDD">
        <w:rPr>
          <w:rFonts w:hint="eastAsia"/>
        </w:rPr>
        <w:t>会议</w:t>
      </w:r>
      <w:r>
        <w:rPr>
          <w:rFonts w:hint="eastAsia"/>
        </w:rPr>
        <w:t>信息实体</w:t>
      </w:r>
      <w:r>
        <w:rPr>
          <w:rFonts w:hint="eastAsia"/>
        </w:rPr>
        <w:t>E-R</w:t>
      </w:r>
      <w:r>
        <w:rPr>
          <w:rFonts w:hint="eastAsia"/>
        </w:rPr>
        <w:t>图</w:t>
      </w:r>
    </w:p>
    <w:p w:rsidR="007D31A7" w:rsidRDefault="001279E6" w:rsidP="007D31A7">
      <w:pPr>
        <w:ind w:firstLine="420"/>
      </w:pPr>
      <w:r>
        <w:t>版本</w:t>
      </w:r>
      <w:r w:rsidR="007D31A7">
        <w:t>信息实体包括</w:t>
      </w:r>
      <w:r w:rsidR="005E73E7">
        <w:t>版本</w:t>
      </w:r>
      <w:r w:rsidR="007D31A7">
        <w:rPr>
          <w:rFonts w:hint="eastAsia"/>
        </w:rPr>
        <w:t>ID</w:t>
      </w:r>
      <w:r w:rsidR="007D31A7">
        <w:rPr>
          <w:rFonts w:hint="eastAsia"/>
        </w:rPr>
        <w:t>、</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w:t>
      </w:r>
      <w:r w:rsidR="005E73E7">
        <w:rPr>
          <w:rFonts w:hint="eastAsia"/>
        </w:rPr>
        <w:t>APK</w:t>
      </w:r>
      <w:r w:rsidR="005E73E7">
        <w:rPr>
          <w:rFonts w:hint="eastAsia"/>
        </w:rPr>
        <w:t>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asciiTheme="minorEastAsia" w:hAnsiTheme="minorEastAsia" w:cs="Times New Roman" w:hint="eastAsia"/>
        </w:rPr>
        <w:t>实体E-R 图如图2</w:t>
      </w:r>
      <w:r w:rsidR="008B371E">
        <w:rPr>
          <w:rFonts w:asciiTheme="minorEastAsia" w:hAnsiTheme="minorEastAsia" w:cs="Times New Roman" w:hint="eastAsia"/>
        </w:rPr>
        <w:t>.6</w:t>
      </w:r>
      <w:r w:rsidR="007D31A7">
        <w:rPr>
          <w:rFonts w:asciiTheme="minorEastAsia" w:hAnsiTheme="minorEastAsia" w:cs="Times New Roman" w:hint="eastAsia"/>
        </w:rPr>
        <w:t>所示</w:t>
      </w:r>
      <w:r w:rsidR="00D1535D">
        <w:rPr>
          <w:rFonts w:asciiTheme="minorEastAsia" w:hAnsiTheme="minorEastAsia" w:cs="Times New Roman" w:hint="eastAsia"/>
        </w:rPr>
        <w:t>。</w:t>
      </w:r>
    </w:p>
    <w:p w:rsidR="00E640E5" w:rsidRDefault="00D1535D" w:rsidP="005313C7">
      <w:pPr>
        <w:spacing w:line="240" w:lineRule="auto"/>
        <w:ind w:firstLineChars="600" w:firstLine="1440"/>
        <w:rPr>
          <w:rFonts w:asciiTheme="minorEastAsia" w:hAnsiTheme="minorEastAsia" w:cs="Times New Roman"/>
        </w:rPr>
      </w:pPr>
      <w:r>
        <w:object w:dxaOrig="6451" w:dyaOrig="2701">
          <v:shape id="_x0000_i1029" type="#_x0000_t75" style="width:237.75pt;height:99.75pt" o:ole="">
            <v:imagedata r:id="rId20" o:title=""/>
          </v:shape>
          <o:OLEObject Type="Embed" ProgID="Visio.Drawing.15" ShapeID="_x0000_i1029" DrawAspect="Content" ObjectID="_1557702556" r:id="rId21"/>
        </w:object>
      </w:r>
    </w:p>
    <w:p w:rsidR="00E640E5" w:rsidRPr="00183F8B" w:rsidRDefault="00E640E5" w:rsidP="00E640E5">
      <w:pPr>
        <w:pStyle w:val="a9"/>
        <w:spacing w:before="163" w:after="163"/>
      </w:pPr>
      <w:r>
        <w:t>图</w:t>
      </w:r>
      <w:r w:rsidR="008B371E">
        <w:rPr>
          <w:rFonts w:hint="eastAsia"/>
        </w:rPr>
        <w:t>2.6</w:t>
      </w:r>
      <w:r>
        <w:rPr>
          <w:rFonts w:hint="eastAsia"/>
        </w:rPr>
        <w:t xml:space="preserve"> </w:t>
      </w:r>
      <w:r>
        <w:rPr>
          <w:rFonts w:hint="eastAsia"/>
        </w:rPr>
        <w:t>版本信息实体</w:t>
      </w:r>
      <w:r>
        <w:rPr>
          <w:rFonts w:hint="eastAsia"/>
        </w:rPr>
        <w:t>E-R</w:t>
      </w:r>
      <w:r>
        <w:rPr>
          <w:rFonts w:hint="eastAsia"/>
        </w:rPr>
        <w:t>图</w:t>
      </w:r>
    </w:p>
    <w:p w:rsidR="001D4463" w:rsidRDefault="001D4463" w:rsidP="001D4463">
      <w:pPr>
        <w:ind w:firstLine="420"/>
        <w:rPr>
          <w:rFonts w:asciiTheme="minorEastAsia" w:hAnsiTheme="minorEastAsia" w:cs="Times New Roman"/>
        </w:rPr>
      </w:pPr>
      <w:r>
        <w:t>系统消息信息实体包括</w:t>
      </w:r>
      <w:r w:rsidR="008E7F53">
        <w:t>系统消息</w:t>
      </w:r>
      <w:r>
        <w:rPr>
          <w:rFonts w:hint="eastAsia"/>
        </w:rPr>
        <w:t>ID</w:t>
      </w:r>
      <w:r>
        <w:rPr>
          <w:rFonts w:hint="eastAsia"/>
        </w:rPr>
        <w:t>、</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asciiTheme="minorEastAsia" w:hAnsiTheme="minorEastAsia" w:cs="Times New Roman" w:hint="eastAsia"/>
        </w:rPr>
        <w:t>实体E-R 图如图2</w:t>
      </w:r>
      <w:r w:rsidR="00B75873">
        <w:rPr>
          <w:rFonts w:asciiTheme="minorEastAsia" w:hAnsiTheme="minorEastAsia" w:cs="Times New Roman" w:hint="eastAsia"/>
        </w:rPr>
        <w:t>.7</w:t>
      </w:r>
      <w:r>
        <w:rPr>
          <w:rFonts w:asciiTheme="minorEastAsia" w:hAnsiTheme="minorEastAsia" w:cs="Times New Roman" w:hint="eastAsia"/>
        </w:rPr>
        <w:t>所示</w:t>
      </w:r>
      <w:r w:rsidR="00D1535D">
        <w:rPr>
          <w:rFonts w:asciiTheme="minorEastAsia" w:hAnsiTheme="minorEastAsia" w:cs="Times New Roman" w:hint="eastAsia"/>
        </w:rPr>
        <w:t>。</w:t>
      </w:r>
    </w:p>
    <w:p w:rsidR="001D4463" w:rsidRPr="00032283" w:rsidRDefault="00D1535D" w:rsidP="00032283">
      <w:pPr>
        <w:spacing w:line="240" w:lineRule="auto"/>
        <w:ind w:firstLineChars="600" w:firstLine="1440"/>
      </w:pPr>
      <w:r>
        <w:object w:dxaOrig="6361" w:dyaOrig="2985">
          <v:shape id="_x0000_i1030" type="#_x0000_t75" style="width:262.5pt;height:123pt" o:ole="">
            <v:imagedata r:id="rId22" o:title=""/>
          </v:shape>
          <o:OLEObject Type="Embed" ProgID="Visio.Drawing.15" ShapeID="_x0000_i1030" DrawAspect="Content" ObjectID="_1557702557" r:id="rId23"/>
        </w:object>
      </w:r>
    </w:p>
    <w:p w:rsidR="001D4463" w:rsidRPr="00183F8B" w:rsidRDefault="001D4463" w:rsidP="001D4463">
      <w:pPr>
        <w:pStyle w:val="a9"/>
        <w:spacing w:before="163" w:after="163"/>
      </w:pPr>
      <w:r>
        <w:lastRenderedPageBreak/>
        <w:t>图</w:t>
      </w:r>
      <w:r w:rsidR="00800FE3">
        <w:rPr>
          <w:rFonts w:hint="eastAsia"/>
        </w:rPr>
        <w:t>2.7</w:t>
      </w:r>
      <w:r>
        <w:rPr>
          <w:rFonts w:hint="eastAsia"/>
        </w:rPr>
        <w:t xml:space="preserve"> </w:t>
      </w:r>
      <w:r w:rsidR="00CE0283">
        <w:rPr>
          <w:rFonts w:hint="eastAsia"/>
        </w:rPr>
        <w:t>系统消息</w:t>
      </w:r>
      <w:r>
        <w:rPr>
          <w:rFonts w:hint="eastAsia"/>
        </w:rPr>
        <w:t>信息实体</w:t>
      </w:r>
      <w:r>
        <w:rPr>
          <w:rFonts w:hint="eastAsia"/>
        </w:rPr>
        <w:t>E-R</w:t>
      </w:r>
      <w:r>
        <w:rPr>
          <w:rFonts w:hint="eastAsia"/>
        </w:rPr>
        <w:t>图</w:t>
      </w:r>
    </w:p>
    <w:p w:rsidR="007255FD" w:rsidRDefault="00A901CB" w:rsidP="007D31A7">
      <w:r>
        <w:tab/>
      </w:r>
      <w:r w:rsidR="00D95F9F">
        <w:rPr>
          <w:rFonts w:hint="eastAsia"/>
        </w:rPr>
        <w:t>系统</w:t>
      </w:r>
      <w:r w:rsidR="00330512">
        <w:rPr>
          <w:rFonts w:hint="eastAsia"/>
        </w:rPr>
        <w:t>总体</w:t>
      </w:r>
      <w:r>
        <w:t>E-R</w:t>
      </w:r>
      <w:r>
        <w:t>图如图</w:t>
      </w:r>
      <w:r>
        <w:rPr>
          <w:rFonts w:hint="eastAsia"/>
        </w:rPr>
        <w:t>2.8</w:t>
      </w:r>
      <w:r>
        <w:rPr>
          <w:rFonts w:hint="eastAsia"/>
        </w:rPr>
        <w:t>所示。</w:t>
      </w:r>
    </w:p>
    <w:p w:rsidR="007255FD" w:rsidRDefault="002308DE" w:rsidP="002308DE">
      <w:pPr>
        <w:spacing w:line="240" w:lineRule="auto"/>
        <w:rPr>
          <w:rFonts w:asciiTheme="minorEastAsia" w:hAnsiTheme="minorEastAsia" w:cs="Times New Roman"/>
        </w:rPr>
      </w:pPr>
      <w:r>
        <w:object w:dxaOrig="12631" w:dyaOrig="7905">
          <v:shape id="_x0000_i1031" type="#_x0000_t75" style="width:414.75pt;height:259.5pt" o:ole="">
            <v:imagedata r:id="rId24" o:title=""/>
          </v:shape>
          <o:OLEObject Type="Embed" ProgID="Visio.Drawing.15" ShapeID="_x0000_i1031" DrawAspect="Content" ObjectID="_1557702558" r:id="rId25"/>
        </w:object>
      </w:r>
    </w:p>
    <w:p w:rsidR="002308DE" w:rsidRPr="00183F8B" w:rsidRDefault="002308DE" w:rsidP="002308DE">
      <w:pPr>
        <w:pStyle w:val="a9"/>
        <w:spacing w:before="163" w:after="163"/>
      </w:pPr>
      <w:r>
        <w:t>图</w:t>
      </w:r>
      <w:r>
        <w:rPr>
          <w:rFonts w:hint="eastAsia"/>
        </w:rPr>
        <w:t xml:space="preserve">2.8 </w:t>
      </w:r>
      <w:r>
        <w:rPr>
          <w:rFonts w:hint="eastAsia"/>
        </w:rPr>
        <w:t>系统</w:t>
      </w:r>
      <w:r w:rsidR="00627AF0">
        <w:rPr>
          <w:rFonts w:hint="eastAsia"/>
        </w:rPr>
        <w:t>总体</w:t>
      </w:r>
      <w:r>
        <w:rPr>
          <w:rFonts w:hint="eastAsia"/>
        </w:rPr>
        <w:t>E-R</w:t>
      </w:r>
      <w:r>
        <w:rPr>
          <w:rFonts w:hint="eastAsia"/>
        </w:rPr>
        <w:t>图</w:t>
      </w:r>
    </w:p>
    <w:p w:rsidR="007255FD" w:rsidRPr="00707963" w:rsidRDefault="007255FD" w:rsidP="00707963"/>
    <w:p w:rsidR="00A31427" w:rsidRDefault="00707963" w:rsidP="00BA5B9B">
      <w:pPr>
        <w:pStyle w:val="4"/>
        <w:numPr>
          <w:ilvl w:val="3"/>
          <w:numId w:val="2"/>
        </w:numPr>
        <w:ind w:left="1331"/>
      </w:pPr>
      <w:r>
        <w:t>数据库逻辑设计</w:t>
      </w:r>
      <w:r w:rsidR="00A44759">
        <w:tab/>
      </w:r>
      <w:r w:rsidR="00707479">
        <w:tab/>
      </w:r>
    </w:p>
    <w:p w:rsidR="00706BEC" w:rsidRDefault="00706BEC" w:rsidP="00373F18">
      <w:pPr>
        <w:ind w:leftChars="175" w:left="420"/>
      </w:pPr>
      <w:r w:rsidRPr="00BA0DF2">
        <w:rPr>
          <w:rFonts w:asciiTheme="minorEastAsia" w:hAnsiTheme="minorEastAsia" w:cs="Times New Roman" w:hint="eastAsia"/>
        </w:rPr>
        <w:t>根据</w:t>
      </w:r>
      <w:r w:rsidRPr="00BA0DF2">
        <w:rPr>
          <w:rFonts w:asciiTheme="minorEastAsia" w:hAnsiTheme="minorEastAsia" w:cs="Times New Roman"/>
        </w:rPr>
        <w:t>在数据库</w:t>
      </w:r>
      <w:r w:rsidRPr="00BA0DF2">
        <w:rPr>
          <w:rFonts w:asciiTheme="minorEastAsia" w:hAnsiTheme="minorEastAsia" w:cs="Times New Roman" w:hint="eastAsia"/>
        </w:rPr>
        <w:t>概念</w:t>
      </w:r>
      <w:r w:rsidRPr="00BA0DF2">
        <w:rPr>
          <w:rFonts w:asciiTheme="minorEastAsia" w:hAnsiTheme="minorEastAsia" w:cs="Times New Roman"/>
        </w:rPr>
        <w:t>设计中给出的</w:t>
      </w:r>
      <w:r w:rsidRPr="00BA0DF2">
        <w:rPr>
          <w:rFonts w:asciiTheme="minorEastAsia" w:hAnsiTheme="minorEastAsia" w:cs="Times New Roman" w:hint="eastAsia"/>
        </w:rPr>
        <w:t>数据库</w:t>
      </w:r>
      <w:r w:rsidRPr="00BA0DF2">
        <w:rPr>
          <w:rFonts w:asciiTheme="minorEastAsia" w:hAnsiTheme="minorEastAsia" w:cs="Times New Roman"/>
        </w:rPr>
        <w:t>实体</w:t>
      </w:r>
      <w:r w:rsidRPr="00BA0DF2">
        <w:rPr>
          <w:rFonts w:asciiTheme="minorEastAsia" w:hAnsiTheme="minorEastAsia" w:cs="Times New Roman" w:hint="eastAsia"/>
        </w:rPr>
        <w:t>E-R图</w:t>
      </w:r>
      <w:r w:rsidRPr="00BA0DF2">
        <w:rPr>
          <w:rFonts w:asciiTheme="minorEastAsia" w:hAnsiTheme="minorEastAsia" w:cs="Times New Roman"/>
        </w:rPr>
        <w:t>，设计</w:t>
      </w:r>
      <w:r>
        <w:rPr>
          <w:rFonts w:asciiTheme="minorEastAsia" w:hAnsiTheme="minorEastAsia" w:cs="Times New Roman" w:hint="eastAsia"/>
        </w:rPr>
        <w:t>如下</w:t>
      </w:r>
      <w:r w:rsidRPr="00BA0DF2">
        <w:rPr>
          <w:rFonts w:asciiTheme="minorEastAsia" w:hAnsiTheme="minorEastAsia" w:cs="Times New Roman"/>
        </w:rPr>
        <w:t>数据</w:t>
      </w:r>
      <w:r w:rsidRPr="00BA0DF2">
        <w:rPr>
          <w:rFonts w:asciiTheme="minorEastAsia" w:hAnsiTheme="minorEastAsia" w:cs="Times New Roman" w:hint="eastAsia"/>
        </w:rPr>
        <w:t>表</w:t>
      </w:r>
      <w:r w:rsidRPr="00BA0DF2">
        <w:rPr>
          <w:rFonts w:asciiTheme="minorEastAsia" w:hAnsiTheme="minorEastAsia" w:cs="Times New Roman"/>
        </w:rPr>
        <w:t>结构</w:t>
      </w:r>
      <w:r w:rsidR="00632C60">
        <w:rPr>
          <w:rFonts w:asciiTheme="minorEastAsia" w:hAnsiTheme="minorEastAsia" w:cs="Times New Roman" w:hint="eastAsia"/>
        </w:rPr>
        <w:t>。</w:t>
      </w:r>
    </w:p>
    <w:p w:rsidR="008108F9" w:rsidRDefault="008108F9" w:rsidP="0014639C">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w:t>
      </w:r>
      <w:r>
        <w:rPr>
          <w:rFonts w:hint="eastAsia"/>
        </w:rPr>
        <w:t>用户信息表用于保存用户注册信息，</w:t>
      </w:r>
      <w:r w:rsidR="00CC6C43">
        <w:rPr>
          <w:rFonts w:hint="eastAsia"/>
        </w:rPr>
        <w:t>bd</w:t>
      </w:r>
      <w:r w:rsidR="00CC6C43">
        <w:t>_user</w:t>
      </w:r>
      <w:r w:rsidR="00CC6C43">
        <w:t>表的结构如表</w:t>
      </w:r>
      <w:r w:rsidR="00CC6C43">
        <w:rPr>
          <w:rFonts w:hint="eastAsia"/>
        </w:rPr>
        <w:t>2.1</w:t>
      </w:r>
      <w:r w:rsidR="00CC6C43">
        <w:rPr>
          <w:rFonts w:hint="eastAsia"/>
        </w:rPr>
        <w:t>所示。</w:t>
      </w:r>
    </w:p>
    <w:p w:rsidR="00727D59" w:rsidRPr="00727D59" w:rsidRDefault="00727D59" w:rsidP="00FF4B4E">
      <w:pPr>
        <w:pStyle w:val="a9"/>
        <w:spacing w:before="163" w:after="163"/>
        <w:rPr>
          <w:rFonts w:ascii="宋体" w:hAnsi="宋体"/>
        </w:rPr>
      </w:pPr>
      <w:r w:rsidRPr="00727D59">
        <w:rPr>
          <w:rFonts w:hint="eastAsia"/>
        </w:rPr>
        <w:t>表</w:t>
      </w:r>
      <w:r w:rsidR="006C4656">
        <w:rPr>
          <w:rFonts w:hint="eastAsia"/>
        </w:rPr>
        <w:t>2</w:t>
      </w:r>
      <w:r w:rsidR="00BF04CA">
        <w:t>.1</w:t>
      </w:r>
      <w:r w:rsidRPr="00727D59">
        <w:rPr>
          <w:rFonts w:hint="eastAsia"/>
        </w:rPr>
        <w:t xml:space="preserve"> </w:t>
      </w:r>
      <w:r w:rsidR="0053074A">
        <w:rPr>
          <w:rFonts w:hint="eastAsia"/>
        </w:rPr>
        <w:t>bd</w:t>
      </w:r>
      <w:r w:rsidR="0053074A">
        <w:t>_user</w:t>
      </w:r>
      <w:r w:rsidR="0053074A">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727D59" w:rsidRPr="00EE4816" w:rsidRDefault="003621E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id </w:t>
            </w:r>
          </w:p>
        </w:tc>
        <w:tc>
          <w:tcPr>
            <w:tcW w:w="1397"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I</w:t>
            </w:r>
            <w:r w:rsidR="00005D15" w:rsidRPr="00EE4816">
              <w:rPr>
                <w:rFonts w:asciiTheme="minorEastAsia" w:eastAsiaTheme="minorEastAsia" w:hAnsiTheme="minorEastAsia" w:cs="Times New Roman" w:hint="eastAsia"/>
                <w:noProof/>
                <w:sz w:val="21"/>
                <w:szCs w:val="21"/>
              </w:rPr>
              <w:t>NT</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用户</w:t>
            </w:r>
            <w:r w:rsidRPr="00EE4816">
              <w:rPr>
                <w:rFonts w:asciiTheme="minorEastAsia" w:eastAsiaTheme="minorEastAsia" w:hAnsiTheme="minorEastAsia"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0</w:t>
            </w:r>
          </w:p>
        </w:tc>
        <w:tc>
          <w:tcPr>
            <w:tcW w:w="1020"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主键</w:t>
            </w: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15</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005D15"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lastRenderedPageBreak/>
              <w:t>user_login_recent_time</w:t>
            </w:r>
          </w:p>
        </w:tc>
        <w:tc>
          <w:tcPr>
            <w:tcW w:w="1397" w:type="dxa"/>
            <w:shd w:val="clear" w:color="auto" w:fill="auto"/>
          </w:tcPr>
          <w:p w:rsidR="00727D59"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D</w:t>
            </w:r>
            <w:r w:rsidR="00BA7D69" w:rsidRPr="00EE4816">
              <w:rPr>
                <w:rFonts w:asciiTheme="minorEastAsia" w:eastAsiaTheme="minorEastAsia" w:hAnsiTheme="minorEastAsia" w:cs="Times New Roman" w:hint="eastAsia"/>
                <w:noProof/>
                <w:sz w:val="21"/>
                <w:szCs w:val="21"/>
              </w:rPr>
              <w:t>ATE</w:t>
            </w:r>
            <w:r w:rsidRPr="00EE4816">
              <w:rPr>
                <w:rFonts w:asciiTheme="minorEastAsia" w:eastAsiaTheme="minorEastAsia" w:hAnsiTheme="minorEastAsia" w:cs="Times New Roman"/>
                <w:noProof/>
                <w:sz w:val="21"/>
                <w:szCs w:val="21"/>
              </w:rPr>
              <w:t>TIME</w:t>
            </w:r>
          </w:p>
        </w:tc>
        <w:tc>
          <w:tcPr>
            <w:tcW w:w="1147" w:type="dxa"/>
            <w:shd w:val="clear" w:color="auto" w:fill="auto"/>
          </w:tcPr>
          <w:p w:rsidR="00727D59" w:rsidRPr="00EE4816" w:rsidRDefault="00D340DC"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727D59" w:rsidRPr="00EE4816" w:rsidRDefault="00727D59"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727D59" w:rsidRPr="00EE4816" w:rsidRDefault="00F546AD"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token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32</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noProof/>
                <w:sz w:val="21"/>
                <w:szCs w:val="21"/>
              </w:rPr>
              <w:t>VARCHAR</w:t>
            </w:r>
          </w:p>
        </w:tc>
        <w:tc>
          <w:tcPr>
            <w:tcW w:w="1147" w:type="dxa"/>
            <w:shd w:val="clear" w:color="auto" w:fill="auto"/>
          </w:tcPr>
          <w:p w:rsidR="00005D15" w:rsidRPr="00EE4816" w:rsidRDefault="00F1537B"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60</w:t>
            </w:r>
          </w:p>
        </w:tc>
        <w:tc>
          <w:tcPr>
            <w:tcW w:w="1020"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p>
        </w:tc>
        <w:tc>
          <w:tcPr>
            <w:tcW w:w="2139" w:type="dxa"/>
            <w:shd w:val="clear" w:color="auto" w:fill="auto"/>
          </w:tcPr>
          <w:p w:rsidR="00005D15" w:rsidRPr="00EE4816" w:rsidRDefault="00005D15" w:rsidP="00EE4816">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w:t>
      </w:r>
      <w:r w:rsidR="00832CA4">
        <w:rPr>
          <w:rFonts w:hint="eastAsia"/>
        </w:rPr>
        <w:t>bd</w:t>
      </w:r>
      <w:r w:rsidR="00EE7DD5">
        <w:t>_meeting</w:t>
      </w:r>
      <w:r w:rsidR="00832CA4">
        <w:t>表的结构如表</w:t>
      </w:r>
      <w:r w:rsidR="00BD5F76">
        <w:rPr>
          <w:rFonts w:hint="eastAsia"/>
        </w:rPr>
        <w:t>2.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B56A9E">
        <w:t>2</w:t>
      </w:r>
      <w:r w:rsidR="009670EF">
        <w:t>.2</w:t>
      </w:r>
      <w:r w:rsidRPr="00727D59">
        <w:rPr>
          <w:rFonts w:hint="eastAsia"/>
        </w:rPr>
        <w:t xml:space="preserve"> </w:t>
      </w:r>
      <w:r w:rsidR="003E403B">
        <w:rPr>
          <w:rFonts w:hint="eastAsia"/>
        </w:rPr>
        <w:t>bd</w:t>
      </w:r>
      <w:r w:rsidR="003E403B">
        <w:t>_meeting</w:t>
      </w:r>
      <w:r w:rsidR="003E403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字段名</w:t>
            </w:r>
          </w:p>
        </w:tc>
        <w:tc>
          <w:tcPr>
            <w:tcW w:w="139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类型</w:t>
            </w:r>
          </w:p>
        </w:tc>
        <w:tc>
          <w:tcPr>
            <w:tcW w:w="1147"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长度</w:t>
            </w:r>
          </w:p>
        </w:tc>
        <w:tc>
          <w:tcPr>
            <w:tcW w:w="1020"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索引</w:t>
            </w:r>
          </w:p>
        </w:tc>
        <w:tc>
          <w:tcPr>
            <w:tcW w:w="2139" w:type="dxa"/>
            <w:shd w:val="clear" w:color="auto" w:fill="auto"/>
          </w:tcPr>
          <w:p w:rsidR="00C40F5F" w:rsidRPr="00EE4816" w:rsidRDefault="00C40F5F" w:rsidP="00C40F5F">
            <w:pPr>
              <w:jc w:val="center"/>
              <w:rPr>
                <w:rFonts w:asciiTheme="minorEastAsia" w:eastAsiaTheme="minorEastAsia" w:hAnsiTheme="minorEastAsia" w:cs="Times New Roman"/>
                <w:noProof/>
                <w:sz w:val="21"/>
                <w:szCs w:val="21"/>
              </w:rPr>
            </w:pPr>
            <w:r w:rsidRPr="00EE4816">
              <w:rPr>
                <w:rFonts w:asciiTheme="minorEastAsia" w:eastAsiaTheme="minorEastAsia" w:hAnsiTheme="minorEastAsia"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d</w:t>
            </w:r>
          </w:p>
        </w:tc>
        <w:tc>
          <w:tcPr>
            <w:tcW w:w="139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C40F5F" w:rsidRPr="00C40F5F" w:rsidRDefault="00C40F5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会议</w:t>
            </w:r>
            <w:r w:rsidRPr="00C40F5F">
              <w:rPr>
                <w:rFonts w:asciiTheme="minorEastAsia" w:eastAsiaTheme="minorEastAsia" w:hAnsiTheme="minorEastAsia"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url</w:t>
            </w:r>
          </w:p>
        </w:tc>
        <w:tc>
          <w:tcPr>
            <w:tcW w:w="1397"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BIG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BF4044" w:rsidRPr="00C40F5F" w:rsidRDefault="00067A18"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w:t>
            </w:r>
            <w:r w:rsidR="00BF4044" w:rsidRPr="00C40F5F">
              <w:rPr>
                <w:rFonts w:asciiTheme="minorEastAsia" w:eastAsiaTheme="minorEastAsia" w:hAnsiTheme="minorEastAsia" w:cs="Times New Roman"/>
                <w:noProof/>
                <w:sz w:val="21"/>
                <w:szCs w:val="21"/>
              </w:rPr>
              <w:t>0</w:t>
            </w:r>
          </w:p>
        </w:tc>
        <w:tc>
          <w:tcPr>
            <w:tcW w:w="1020"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主键</w:t>
            </w:r>
          </w:p>
        </w:tc>
        <w:tc>
          <w:tcPr>
            <w:tcW w:w="2139" w:type="dxa"/>
            <w:shd w:val="clear" w:color="auto" w:fill="auto"/>
          </w:tcPr>
          <w:p w:rsidR="00BF4044" w:rsidRPr="00C40F5F" w:rsidRDefault="00BF404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theme</w:t>
            </w:r>
          </w:p>
        </w:tc>
        <w:tc>
          <w:tcPr>
            <w:tcW w:w="1397"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VARCHAR</w:t>
            </w:r>
          </w:p>
        </w:tc>
        <w:tc>
          <w:tcPr>
            <w:tcW w:w="1147" w:type="dxa"/>
            <w:shd w:val="clear" w:color="auto" w:fill="auto"/>
          </w:tcPr>
          <w:p w:rsidR="00430C33"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20</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E0E7E"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host_user_id</w:t>
            </w:r>
          </w:p>
        </w:tc>
        <w:tc>
          <w:tcPr>
            <w:tcW w:w="139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I</w:t>
            </w:r>
            <w:r w:rsidRPr="00C40F5F">
              <w:rPr>
                <w:rFonts w:asciiTheme="minorEastAsia" w:eastAsiaTheme="minorEastAsia" w:hAnsiTheme="minorEastAsia" w:cs="Times New Roman" w:hint="eastAsia"/>
                <w:noProof/>
                <w:sz w:val="21"/>
                <w:szCs w:val="21"/>
              </w:rPr>
              <w:t>NT</w:t>
            </w:r>
          </w:p>
        </w:tc>
        <w:tc>
          <w:tcPr>
            <w:tcW w:w="1147"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10</w:t>
            </w:r>
          </w:p>
        </w:tc>
        <w:tc>
          <w:tcPr>
            <w:tcW w:w="1020"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外键</w:t>
            </w:r>
          </w:p>
        </w:tc>
        <w:tc>
          <w:tcPr>
            <w:tcW w:w="2139" w:type="dxa"/>
            <w:shd w:val="clear" w:color="auto" w:fill="auto"/>
          </w:tcPr>
          <w:p w:rsidR="00C8557F" w:rsidRPr="00C40F5F" w:rsidRDefault="00C8557F"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主持人</w:t>
            </w:r>
            <w:r w:rsidRPr="00C40F5F">
              <w:rPr>
                <w:rFonts w:asciiTheme="minorEastAsia" w:eastAsiaTheme="minorEastAsia" w:hAnsiTheme="minorEastAsia"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drawable</w:t>
            </w:r>
          </w:p>
        </w:tc>
        <w:tc>
          <w:tcPr>
            <w:tcW w:w="139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30C33"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30C33" w:rsidRPr="00C40F5F" w:rsidRDefault="00430C33"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30C33" w:rsidRPr="00C40F5F" w:rsidRDefault="0005653A"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使用白板绘画</w:t>
            </w:r>
            <w:r w:rsidR="00493601" w:rsidRPr="00C40F5F">
              <w:rPr>
                <w:rFonts w:asciiTheme="minorEastAsia" w:eastAsiaTheme="minorEastAsia" w:hAnsiTheme="minorEastAsia"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meeting_is_talkable</w:t>
            </w:r>
          </w:p>
        </w:tc>
        <w:tc>
          <w:tcPr>
            <w:tcW w:w="139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TINYINT</w:t>
            </w:r>
          </w:p>
        </w:tc>
        <w:tc>
          <w:tcPr>
            <w:tcW w:w="1147"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noProof/>
                <w:sz w:val="21"/>
                <w:szCs w:val="21"/>
              </w:rPr>
              <w:t>4</w:t>
            </w:r>
          </w:p>
        </w:tc>
        <w:tc>
          <w:tcPr>
            <w:tcW w:w="1020"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p>
        </w:tc>
        <w:tc>
          <w:tcPr>
            <w:tcW w:w="2139" w:type="dxa"/>
            <w:shd w:val="clear" w:color="auto" w:fill="auto"/>
          </w:tcPr>
          <w:p w:rsidR="00405CA4" w:rsidRPr="00C40F5F" w:rsidRDefault="00405CA4" w:rsidP="00C40F5F">
            <w:pPr>
              <w:jc w:val="center"/>
              <w:rPr>
                <w:rFonts w:asciiTheme="minorEastAsia" w:eastAsiaTheme="minorEastAsia" w:hAnsiTheme="minorEastAsia" w:cs="Times New Roman"/>
                <w:noProof/>
                <w:sz w:val="21"/>
                <w:szCs w:val="21"/>
              </w:rPr>
            </w:pPr>
            <w:r w:rsidRPr="00C40F5F">
              <w:rPr>
                <w:rFonts w:asciiTheme="minorEastAsia" w:eastAsiaTheme="minorEastAsia" w:hAnsiTheme="minorEastAsia" w:cs="Times New Roman" w:hint="eastAsia"/>
                <w:noProof/>
                <w:sz w:val="21"/>
                <w:szCs w:val="21"/>
              </w:rPr>
              <w:t>与会者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lastRenderedPageBreak/>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w:t>
      </w:r>
      <w:r w:rsidR="008D71E7">
        <w:rPr>
          <w:rFonts w:hint="eastAsia"/>
        </w:rPr>
        <w:t>bd</w:t>
      </w:r>
      <w:r w:rsidR="008D71E7">
        <w:t>_</w:t>
      </w:r>
      <w:r w:rsidR="00495ECE">
        <w:t>user_and_</w:t>
      </w:r>
      <w:r w:rsidR="008D71E7">
        <w:t>meeting</w:t>
      </w:r>
      <w:r w:rsidR="008D71E7">
        <w:t>表的结构如表</w:t>
      </w:r>
      <w:r w:rsidR="005C50C5">
        <w:rPr>
          <w:rFonts w:hint="eastAsia"/>
        </w:rPr>
        <w:t>2.</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C50C5">
        <w:rPr>
          <w:rFonts w:hint="eastAsia"/>
        </w:rPr>
        <w:t>2</w:t>
      </w:r>
      <w:r w:rsidR="008979A8">
        <w:rPr>
          <w:rFonts w:hint="eastAsia"/>
        </w:rPr>
        <w:t>.</w:t>
      </w:r>
      <w:r w:rsidR="00656118">
        <w:t>3</w:t>
      </w:r>
      <w:r w:rsidRPr="00727D59">
        <w:rPr>
          <w:rFonts w:hint="eastAsia"/>
        </w:rPr>
        <w:t xml:space="preserve"> </w:t>
      </w:r>
      <w:r w:rsidR="00FD3AE8">
        <w:rPr>
          <w:rFonts w:hint="eastAsia"/>
        </w:rPr>
        <w:t>bd</w:t>
      </w:r>
      <w:r w:rsidR="00FD3AE8">
        <w:t>_user_and_meeting</w:t>
      </w:r>
      <w:r w:rsidR="00FD3AE8">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w:t>
      </w:r>
      <w:r w:rsidR="00E77B4A">
        <w:rPr>
          <w:rFonts w:hint="eastAsia"/>
        </w:rPr>
        <w:t>bd</w:t>
      </w:r>
      <w:r w:rsidR="00E77B4A">
        <w:t>_</w:t>
      </w:r>
      <w:r w:rsidR="00E83C67">
        <w:rPr>
          <w:rFonts w:hint="eastAsia"/>
        </w:rPr>
        <w:t>friend</w:t>
      </w:r>
      <w:r w:rsidR="00E77B4A">
        <w:t>表的结构如表</w:t>
      </w:r>
      <w:r w:rsidR="00E77B4A">
        <w:rPr>
          <w:rFonts w:hint="eastAsia"/>
        </w:rPr>
        <w:t>2.</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5F202E">
        <w:rPr>
          <w:rFonts w:hint="eastAsia"/>
        </w:rPr>
        <w:t>2</w:t>
      </w:r>
      <w:r w:rsidR="00117C5C">
        <w:t>.4</w:t>
      </w:r>
      <w:r w:rsidR="008769F0">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09311D">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w:t>
      </w:r>
      <w:r w:rsidR="0009311D">
        <w:rPr>
          <w:rFonts w:hint="eastAsia"/>
        </w:rPr>
        <w:t>bd</w:t>
      </w:r>
      <w:r w:rsidR="0009311D">
        <w:t>_</w:t>
      </w:r>
      <w:r w:rsidR="00D92159">
        <w:rPr>
          <w:rFonts w:hint="eastAsia"/>
        </w:rPr>
        <w:t>version</w:t>
      </w:r>
      <w:r w:rsidR="0009311D">
        <w:t>表的结构如表</w:t>
      </w:r>
      <w:r w:rsidR="0009311D">
        <w:rPr>
          <w:rFonts w:hint="eastAsia"/>
        </w:rPr>
        <w:t>2.</w:t>
      </w:r>
      <w:r w:rsidR="00807431">
        <w:t>5</w:t>
      </w:r>
      <w:r w:rsidR="0009311D">
        <w:rPr>
          <w:rFonts w:hint="eastAsia"/>
        </w:rPr>
        <w:t>所示。</w:t>
      </w:r>
    </w:p>
    <w:p w:rsidR="0009311D" w:rsidRDefault="0009311D" w:rsidP="0009311D"/>
    <w:p w:rsidR="00430C33" w:rsidRPr="00727D59" w:rsidRDefault="00430C33" w:rsidP="0033227A">
      <w:pPr>
        <w:pStyle w:val="af0"/>
        <w:ind w:left="2940" w:firstLine="420"/>
        <w:rPr>
          <w:rFonts w:ascii="宋体" w:hAnsi="宋体"/>
        </w:rPr>
      </w:pPr>
      <w:r w:rsidRPr="00727D59">
        <w:rPr>
          <w:rFonts w:hint="eastAsia"/>
        </w:rPr>
        <w:lastRenderedPageBreak/>
        <w:t>表</w:t>
      </w:r>
      <w:r w:rsidR="0036712F">
        <w:t>2</w:t>
      </w:r>
      <w:r w:rsidR="00117C5C">
        <w:t>.</w:t>
      </w:r>
      <w:r w:rsidR="009F483C">
        <w:t>5</w:t>
      </w:r>
      <w:r w:rsidR="008979A8">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w:t>
      </w:r>
      <w:r w:rsidR="003A55CA">
        <w:t>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910E09">
        <w:rPr>
          <w:rFonts w:hint="eastAsia"/>
        </w:rPr>
        <w:t>2.</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812BF7">
        <w:rPr>
          <w:rFonts w:hint="eastAsia"/>
        </w:rPr>
        <w:t>2</w:t>
      </w:r>
      <w:r>
        <w:t>.6</w:t>
      </w:r>
      <w:r w:rsidRPr="00727D59">
        <w:rPr>
          <w:rFonts w:hint="eastAsia"/>
        </w:rPr>
        <w:t xml:space="preserve"> </w:t>
      </w:r>
      <w:r w:rsidR="004E2B9B">
        <w:rPr>
          <w:rFonts w:hint="eastAsia"/>
        </w:rPr>
        <w:t>bd</w:t>
      </w:r>
      <w:r w:rsidR="004E2B9B">
        <w:t>_msg</w:t>
      </w:r>
      <w:r w:rsidR="004E2B9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w:t>
            </w:r>
            <w:r w:rsidRPr="00DC07FC">
              <w:lastRenderedPageBreak/>
              <w:t>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w:t>
            </w:r>
            <w:r w:rsidR="00EF3709">
              <w:rPr>
                <w:rFonts w:hint="eastAsia"/>
              </w:rPr>
              <w:lastRenderedPageBreak/>
              <w:t>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7C494F" w:rsidP="000D0DB1">
      <w:pPr>
        <w:pStyle w:val="11"/>
        <w:numPr>
          <w:ilvl w:val="0"/>
          <w:numId w:val="2"/>
        </w:numPr>
      </w:pPr>
      <w:r>
        <w:rPr>
          <w:rFonts w:hint="eastAsia"/>
        </w:rPr>
        <w:lastRenderedPageBreak/>
        <w:t>详细设计</w:t>
      </w:r>
      <w:r w:rsidR="0036355C">
        <w:rPr>
          <w:rFonts w:hint="eastAsia"/>
        </w:rPr>
        <w:t xml:space="preserve"> </w:t>
      </w:r>
      <w:r w:rsidR="00506FC7">
        <w:rPr>
          <w:rFonts w:hint="eastAsia"/>
        </w:rPr>
        <w:t>应该</w:t>
      </w:r>
      <w:r w:rsidR="0036355C">
        <w:rPr>
          <w:rFonts w:hint="eastAsia"/>
        </w:rPr>
        <w:t>9000</w:t>
      </w:r>
      <w:r w:rsidR="0036355C">
        <w:rPr>
          <w:rFonts w:hint="eastAsia"/>
        </w:rPr>
        <w:t>左右</w:t>
      </w:r>
    </w:p>
    <w:p w:rsidR="00C247F8" w:rsidRDefault="006637D4" w:rsidP="00DA3118">
      <w:pPr>
        <w:pStyle w:val="20"/>
        <w:numPr>
          <w:ilvl w:val="1"/>
          <w:numId w:val="2"/>
        </w:numPr>
      </w:pPr>
      <w:r>
        <w:rPr>
          <w:rFonts w:hint="eastAsia"/>
        </w:rPr>
        <w:t>数据库操作类设计</w:t>
      </w:r>
      <w:r w:rsidR="00F80586">
        <w:rPr>
          <w:rFonts w:hint="eastAsia"/>
        </w:rPr>
        <w:t>263</w:t>
      </w:r>
    </w:p>
    <w:p w:rsidR="00B829CB" w:rsidRDefault="00561C91" w:rsidP="00B829CB">
      <w:pPr>
        <w:ind w:firstLineChars="200" w:firstLine="480"/>
        <w:rPr>
          <w:rFonts w:asciiTheme="minorEastAsia" w:hAnsiTheme="minorEastAsia" w:cs="Times New Roman"/>
        </w:rPr>
      </w:pPr>
      <w:r>
        <w:rPr>
          <w:rFonts w:asciiTheme="minorEastAsia" w:hAnsiTheme="minorEastAsia" w:cs="Times New Roman"/>
        </w:rPr>
        <w:t>在面向对象编程中</w:t>
      </w:r>
      <w:r w:rsidR="00B829CB">
        <w:rPr>
          <w:rFonts w:asciiTheme="minorEastAsia" w:hAnsiTheme="minorEastAsia" w:cs="Times New Roman" w:hint="eastAsia"/>
        </w:rPr>
        <w:t>，类用</w:t>
      </w:r>
      <w:r w:rsidR="00B829CB">
        <w:rPr>
          <w:rFonts w:asciiTheme="minorEastAsia" w:hAnsiTheme="minorEastAsia" w:cs="Times New Roman"/>
        </w:rPr>
        <w:t>来封装</w:t>
      </w:r>
      <w:r w:rsidR="00B829CB">
        <w:rPr>
          <w:rFonts w:asciiTheme="minorEastAsia" w:hAnsiTheme="minorEastAsia" w:cs="Times New Roman" w:hint="eastAsia"/>
        </w:rPr>
        <w:t>和</w:t>
      </w:r>
      <w:r w:rsidR="00B829CB">
        <w:rPr>
          <w:rFonts w:asciiTheme="minorEastAsia" w:hAnsiTheme="minorEastAsia" w:cs="Times New Roman"/>
        </w:rPr>
        <w:t>组织常用的方法和</w:t>
      </w:r>
      <w:r w:rsidR="005B4745">
        <w:rPr>
          <w:rFonts w:asciiTheme="minorEastAsia" w:hAnsiTheme="minorEastAsia" w:cs="Times New Roman" w:hint="eastAsia"/>
        </w:rPr>
        <w:t>数据</w:t>
      </w:r>
      <w:r w:rsidR="00B829CB">
        <w:rPr>
          <w:rFonts w:asciiTheme="minorEastAsia" w:hAnsiTheme="minorEastAsia" w:cs="Times New Roman"/>
        </w:rPr>
        <w:t>。</w:t>
      </w:r>
      <w:r w:rsidR="00B443DD">
        <w:rPr>
          <w:rFonts w:asciiTheme="minorEastAsia" w:hAnsiTheme="minorEastAsia" w:cs="Times New Roman"/>
        </w:rPr>
        <w:t>具有良好的抽象层次和模式的数据库操作类</w:t>
      </w:r>
      <w:r w:rsidR="004664DF">
        <w:rPr>
          <w:rFonts w:asciiTheme="minorEastAsia" w:hAnsiTheme="minorEastAsia" w:cs="Times New Roman"/>
        </w:rPr>
        <w:t>的</w:t>
      </w:r>
      <w:r w:rsidR="00B829CB">
        <w:rPr>
          <w:rFonts w:asciiTheme="minorEastAsia" w:hAnsiTheme="minorEastAsia" w:cs="Times New Roman"/>
        </w:rPr>
        <w:t>编写</w:t>
      </w:r>
      <w:r w:rsidR="00B829CB">
        <w:rPr>
          <w:rFonts w:asciiTheme="minorEastAsia" w:hAnsiTheme="minorEastAsia" w:cs="Times New Roman" w:hint="eastAsia"/>
        </w:rPr>
        <w:t>不仅</w:t>
      </w:r>
      <w:r w:rsidR="00B829CB">
        <w:rPr>
          <w:rFonts w:asciiTheme="minorEastAsia" w:hAnsiTheme="minorEastAsia" w:cs="Times New Roman"/>
        </w:rPr>
        <w:t>可以方便代码维护，还可以减少</w:t>
      </w:r>
      <w:r w:rsidR="00B829CB">
        <w:rPr>
          <w:rFonts w:asciiTheme="minorEastAsia" w:hAnsiTheme="minorEastAsia" w:cs="Times New Roman" w:hint="eastAsia"/>
        </w:rPr>
        <w:t>编写</w:t>
      </w:r>
      <w:r w:rsidR="00B829CB">
        <w:rPr>
          <w:rFonts w:asciiTheme="minorEastAsia" w:hAnsiTheme="minorEastAsia" w:cs="Times New Roman"/>
        </w:rPr>
        <w:t>重复代码</w:t>
      </w:r>
      <w:r w:rsidR="00B829CB">
        <w:rPr>
          <w:rFonts w:asciiTheme="minorEastAsia" w:hAnsiTheme="minorEastAsia" w:cs="Times New Roman" w:hint="eastAsia"/>
        </w:rPr>
        <w:t>工作量</w:t>
      </w:r>
      <w:r w:rsidR="00D7769D">
        <w:rPr>
          <w:rFonts w:asciiTheme="minorEastAsia" w:hAnsiTheme="minorEastAsia" w:cs="Times New Roman"/>
        </w:rPr>
        <w:t>，是系统的后面优化的基础</w:t>
      </w:r>
      <w:r w:rsidR="00B829CB">
        <w:rPr>
          <w:rFonts w:asciiTheme="minorEastAsia" w:hAnsiTheme="minorEastAsia" w:cs="Times New Roman"/>
        </w:rPr>
        <w:t>。</w:t>
      </w:r>
    </w:p>
    <w:p w:rsidR="00B829CB" w:rsidRDefault="00FF65EE" w:rsidP="00B829CB">
      <w:r>
        <w:rPr>
          <w:rFonts w:asciiTheme="minorEastAsia" w:hAnsiTheme="minorEastAsia"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w:t>
      </w:r>
      <w:r w:rsidR="00E06C49">
        <w:t>Register</w:t>
      </w:r>
      <w:r w:rsidR="00E06C49">
        <w:rPr>
          <w:rFonts w:hint="eastAsia"/>
        </w:rPr>
        <w:t>、</w:t>
      </w:r>
      <w:r w:rsidR="00E06C49">
        <w:t>登录</w:t>
      </w:r>
      <w:r w:rsidR="00E06C49">
        <w:t>Login</w:t>
      </w:r>
      <w:r w:rsidR="00E06C49">
        <w:rPr>
          <w:rFonts w:hint="eastAsia"/>
        </w:rPr>
        <w:t>、</w:t>
      </w:r>
      <w:r w:rsidR="00E06C49">
        <w:t>会议操作</w:t>
      </w:r>
      <w:r w:rsidR="00E06C49">
        <w:t>MeetingOp</w:t>
      </w:r>
      <w:r w:rsidR="00E06C49">
        <w:rPr>
          <w:rFonts w:hint="eastAsia"/>
        </w:rPr>
        <w:t>、</w:t>
      </w:r>
      <w:r w:rsidR="00E06C49">
        <w:t>好友操作</w:t>
      </w:r>
      <w:r w:rsidR="00E06C49">
        <w:t>FriendOp</w:t>
      </w:r>
      <w:r w:rsidR="00E06C49">
        <w:rPr>
          <w:rFonts w:hint="eastAsia"/>
        </w:rPr>
        <w:t>、</w:t>
      </w:r>
      <w:r w:rsidR="00E06C49">
        <w:t>基本用户信息更新操作</w:t>
      </w:r>
      <w:r w:rsidR="00E06C49">
        <w:t>Update</w:t>
      </w:r>
      <w:r w:rsidR="00E06C49">
        <w:rPr>
          <w:rFonts w:hint="eastAsia"/>
        </w:rPr>
        <w:t>。</w:t>
      </w:r>
      <w:r w:rsidR="00E06C49">
        <w:t>本系统通过</w:t>
      </w:r>
      <w:r w:rsidR="00E06C49">
        <w:rPr>
          <w:rFonts w:hint="eastAsia"/>
        </w:rPr>
        <w:t>PHP</w:t>
      </w:r>
      <w:r w:rsidR="00E06C49">
        <w:rPr>
          <w:rFonts w:hint="eastAsia"/>
        </w:rPr>
        <w:t>的</w:t>
      </w:r>
      <w:r w:rsidR="00E06C49">
        <w:rPr>
          <w:rFonts w:hint="eastAsia"/>
        </w:rPr>
        <w:t>PDO</w:t>
      </w:r>
      <w:r w:rsidR="00E06C49">
        <w:rPr>
          <w:rFonts w:hint="eastAsia"/>
        </w:rPr>
        <w:t>扩展操作</w:t>
      </w:r>
      <w:r w:rsidR="00E06C49">
        <w:rPr>
          <w:rFonts w:hint="eastAsia"/>
        </w:rPr>
        <w:t>MySQL</w:t>
      </w:r>
      <w:r w:rsidR="00E06C49">
        <w:rPr>
          <w:rFonts w:hint="eastAsia"/>
        </w:rPr>
        <w:t>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E62972">
        <w:rPr>
          <w:rFonts w:hint="eastAsia"/>
        </w:rPr>
        <w:t>3.1</w:t>
      </w:r>
      <w:r w:rsidR="00E62972">
        <w:rPr>
          <w:rFonts w:hint="eastAsia"/>
        </w:rPr>
        <w:t>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Pr>
          <w:rFonts w:hint="eastAsia"/>
        </w:rPr>
        <w:t>3</w:t>
      </w:r>
      <w:r>
        <w:t xml:space="preserve">.1 </w:t>
      </w:r>
      <w:r>
        <w:t>数据库操作类的类图</w:t>
      </w:r>
    </w:p>
    <w:p w:rsidR="00635B0D" w:rsidRDefault="00C264F8" w:rsidP="00C264F8">
      <w:pPr>
        <w:pStyle w:val="20"/>
      </w:pPr>
      <w:r>
        <w:rPr>
          <w:rFonts w:hint="eastAsia"/>
        </w:rPr>
        <w:lastRenderedPageBreak/>
        <w:t>3</w:t>
      </w:r>
      <w:r w:rsidR="00EB016C">
        <w:rPr>
          <w:rFonts w:hint="eastAsia"/>
        </w:rPr>
        <w:t xml:space="preserve">.2. </w:t>
      </w:r>
      <w:r w:rsidR="005E2A94">
        <w:rPr>
          <w:rFonts w:hint="eastAsia"/>
        </w:rPr>
        <w:t>账号模块</w:t>
      </w:r>
      <w:r w:rsidR="00261D9B">
        <w:rPr>
          <w:rFonts w:hint="eastAsia"/>
        </w:rPr>
        <w:t>1021</w:t>
      </w:r>
    </w:p>
    <w:p w:rsidR="002F2075" w:rsidRDefault="00A43D0D" w:rsidP="00BE79C5">
      <w:pPr>
        <w:pStyle w:val="30"/>
        <w:ind w:leftChars="0" w:left="0" w:firstLineChars="200" w:firstLine="482"/>
      </w:pPr>
      <w:r>
        <w:rPr>
          <w:rFonts w:hint="eastAsia"/>
        </w:rPr>
        <w:t>3.2.1</w:t>
      </w:r>
      <w:r w:rsidR="00582A5B">
        <w:t>.</w:t>
      </w:r>
      <w:r w:rsidR="002F7F75">
        <w:t xml:space="preserve"> </w:t>
      </w:r>
      <w:r w:rsidR="002F2075">
        <w:t>账号注册</w:t>
      </w:r>
    </w:p>
    <w:p w:rsidR="002F2075" w:rsidRDefault="002F2075" w:rsidP="00E94988">
      <w:pPr>
        <w:pStyle w:val="4"/>
        <w:numPr>
          <w:ilvl w:val="0"/>
          <w:numId w:val="0"/>
        </w:numPr>
        <w:ind w:leftChars="100" w:left="240" w:firstLineChars="100" w:firstLine="240"/>
      </w:pPr>
      <w:r>
        <w:rPr>
          <w:rFonts w:hint="eastAsia"/>
        </w:rPr>
        <w:t xml:space="preserve">3.2.1.1. </w:t>
      </w:r>
      <w:r>
        <w:rPr>
          <w:rFonts w:hint="eastAsia"/>
        </w:rPr>
        <w:t>账号注册概述</w:t>
      </w:r>
    </w:p>
    <w:p w:rsidR="002F2075" w:rsidRDefault="002F2075" w:rsidP="002F2075">
      <w:pPr>
        <w:ind w:firstLineChars="200" w:firstLine="480"/>
        <w:rPr>
          <w:rFonts w:asciiTheme="minorEastAsia" w:hAnsiTheme="minor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asciiTheme="minorEastAsia" w:hAnsiTheme="minorEastAsia" w:cs="Times New Roman"/>
        </w:rPr>
        <w:t>。</w:t>
      </w:r>
    </w:p>
    <w:p w:rsidR="00653775" w:rsidRDefault="00653775" w:rsidP="00EE4BEE">
      <w:pPr>
        <w:pStyle w:val="4"/>
        <w:numPr>
          <w:ilvl w:val="0"/>
          <w:numId w:val="0"/>
        </w:numPr>
        <w:ind w:leftChars="5" w:left="720" w:hangingChars="295" w:hanging="708"/>
      </w:pPr>
      <w:r>
        <w:rPr>
          <w:rFonts w:hint="eastAsia"/>
        </w:rPr>
        <w:t>3.2.1.2</w:t>
      </w:r>
      <w:r w:rsidRPr="00BE79C5">
        <w:rPr>
          <w:rFonts w:hint="eastAsia"/>
        </w:rPr>
        <w:t xml:space="preserve">. </w:t>
      </w:r>
      <w:r>
        <w:rPr>
          <w:rFonts w:hint="eastAsia"/>
        </w:rPr>
        <w:t>账号注册具体过程</w:t>
      </w:r>
      <w:r>
        <w:tab/>
      </w:r>
    </w:p>
    <w:p w:rsidR="00AE1346" w:rsidRPr="00015783" w:rsidRDefault="000C6C52" w:rsidP="00015783">
      <w:pPr>
        <w:ind w:firstLineChars="200" w:firstLine="480"/>
        <w:rPr>
          <w:rFonts w:asciiTheme="minorEastAsia" w:hAnsiTheme="minorEastAsia"/>
        </w:rPr>
      </w:pPr>
      <w:r>
        <w:rPr>
          <w:rFonts w:asciiTheme="minorEastAsia" w:hAnsiTheme="minorEastAsia" w:hint="eastAsia"/>
        </w:rPr>
        <w:t>账户</w:t>
      </w:r>
      <w:r w:rsidR="004C3415">
        <w:rPr>
          <w:rFonts w:asciiTheme="minorEastAsia" w:hAnsiTheme="minorEastAsia"/>
        </w:rPr>
        <w:t>注册具体过程</w:t>
      </w:r>
      <w:r w:rsidR="00AE1346">
        <w:rPr>
          <w:rFonts w:asciiTheme="minorEastAsia" w:hAnsiTheme="minorEastAsia"/>
        </w:rPr>
        <w:t>如图3</w:t>
      </w:r>
      <w:r w:rsidR="00AE1346">
        <w:rPr>
          <w:rFonts w:asciiTheme="minorEastAsia" w:hAnsiTheme="minorEastAsia" w:hint="eastAsia"/>
        </w:rPr>
        <w:t>.2所示。</w:t>
      </w:r>
    </w:p>
    <w:p w:rsidR="00FD598D" w:rsidRDefault="00EE4BEE" w:rsidP="00CD5493">
      <w:pPr>
        <w:pStyle w:val="a9"/>
        <w:spacing w:before="163" w:after="163" w:line="240" w:lineRule="auto"/>
      </w:pPr>
      <w:r>
        <w:object w:dxaOrig="8880" w:dyaOrig="14431">
          <v:shape id="_x0000_i1032" type="#_x0000_t75" style="width:327.75pt;height:413.25pt" o:ole="">
            <v:imagedata r:id="rId27" o:title=""/>
          </v:shape>
          <o:OLEObject Type="Embed" ProgID="Visio.Drawing.15" ShapeID="_x0000_i1032" DrawAspect="Content" ObjectID="_1557702559" r:id="rId28"/>
        </w:object>
      </w:r>
    </w:p>
    <w:p w:rsidR="00CD5493" w:rsidRDefault="00EC32C5" w:rsidP="00CD5493">
      <w:pPr>
        <w:pStyle w:val="a9"/>
        <w:spacing w:before="163" w:after="163"/>
      </w:pPr>
      <w:r>
        <w:lastRenderedPageBreak/>
        <w:t>图</w:t>
      </w:r>
      <w:r>
        <w:rPr>
          <w:rFonts w:hint="eastAsia"/>
        </w:rPr>
        <w:t>3.2</w:t>
      </w:r>
      <w:r>
        <w:t xml:space="preserve"> </w:t>
      </w:r>
      <w:r>
        <w:t>用户注册泳道图</w:t>
      </w:r>
    </w:p>
    <w:p w:rsidR="00583540" w:rsidRPr="008437F2" w:rsidRDefault="00564ED6" w:rsidP="00583540">
      <w:pPr>
        <w:pBdr>
          <w:bottom w:val="single" w:sz="6" w:space="1" w:color="auto"/>
        </w:pBdr>
        <w:ind w:firstLine="420"/>
        <w:rPr>
          <w:rFonts w:asciiTheme="minorEastAsia" w:hAnsiTheme="minorEastAsia"/>
        </w:rPr>
      </w:pPr>
      <w:r>
        <w:rPr>
          <w:rFonts w:asciiTheme="minorEastAsia" w:hAnsiTheme="minorEastAsia" w:hint="eastAsia"/>
        </w:rPr>
        <w:t>对比验证码</w:t>
      </w:r>
      <w:r w:rsidR="00583540" w:rsidRPr="008437F2">
        <w:rPr>
          <w:rFonts w:asciiTheme="minorEastAsia" w:hAnsiTheme="minorEastAsia" w:hint="eastAsia"/>
        </w:rPr>
        <w:t>关键</w:t>
      </w:r>
      <w:r w:rsidR="00583540" w:rsidRPr="008437F2">
        <w:rPr>
          <w:rFonts w:asciiTheme="minorEastAsia" w:hAnsiTheme="minorEastAsia"/>
        </w:rPr>
        <w:t>代码</w:t>
      </w:r>
      <w:r w:rsidR="00583540" w:rsidRPr="008437F2">
        <w:rPr>
          <w:rFonts w:asciiTheme="minorEastAsia" w:hAnsiTheme="minorEastAsia" w:hint="eastAsia"/>
        </w:rPr>
        <w:t>如下:</w:t>
      </w:r>
    </w:p>
    <w:p w:rsidR="00564ED6" w:rsidRPr="00424A4C" w:rsidRDefault="00564ED6" w:rsidP="00BD0D84">
      <w:pPr>
        <w:rPr>
          <w:rFonts w:asciiTheme="minorEastAsia" w:eastAsiaTheme="minorEastAsia" w:hAnsiTheme="minorEastAsia"/>
        </w:rPr>
      </w:pPr>
      <w:r w:rsidRPr="00424A4C">
        <w:rPr>
          <w:rFonts w:asciiTheme="minorEastAsia" w:eastAsiaTheme="minorEastAsia" w:hAnsiTheme="minorEastAsia"/>
        </w:rPr>
        <w:t>new AsyncTask&lt;Void, Void, Integer&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 xml:space="preserve">protected Integer doInBackground(Void... voids) {                                          </w:t>
      </w:r>
    </w:p>
    <w:p w:rsidR="00564ED6" w:rsidRPr="00424A4C" w:rsidRDefault="000E5674" w:rsidP="000E5674">
      <w:pPr>
        <w:ind w:firstLine="420"/>
        <w:rPr>
          <w:rFonts w:asciiTheme="minorEastAsia" w:eastAsiaTheme="minorEastAsia" w:hAnsiTheme="minorEastAsia"/>
        </w:rPr>
      </w:pPr>
      <w:r w:rsidRPr="00424A4C">
        <w:rPr>
          <w:rFonts w:asciiTheme="minorEastAsia" w:eastAsiaTheme="minorEastAsia" w:hAnsiTheme="minorEastAsia"/>
        </w:rPr>
        <w:t>if</w:t>
      </w:r>
      <w:r>
        <w:rPr>
          <w:rFonts w:asciiTheme="minorEastAsia" w:eastAsiaTheme="minorEastAsia" w:hAnsiTheme="minorEastAsia"/>
        </w:rPr>
        <w:t xml:space="preserve"> (StringUtil.isEmpty(verifyCode)</w:t>
      </w:r>
      <w:r w:rsidR="00564ED6" w:rsidRPr="00424A4C">
        <w:rPr>
          <w:rFonts w:asciiTheme="minorEastAsia" w:eastAsiaTheme="minorEastAsia" w:hAnsiTheme="minorEastAsia"/>
        </w:rPr>
        <w:t>||!StringUtil.isNumeric(verifyCode) || (StringUtil.length(verifyCode) != 6)) {</w:t>
      </w:r>
      <w:r w:rsidR="00564ED6" w:rsidRPr="00424A4C">
        <w:rPr>
          <w:rFonts w:asciiTheme="minorEastAsia" w:eastAsiaTheme="minorEastAsia" w:hAnsiTheme="minorEastAsia" w:hint="eastAsia"/>
        </w:rPr>
        <w:t xml:space="preserve"> //验证码格式不对</w:t>
      </w:r>
      <w:r w:rsidR="00564ED6" w:rsidRPr="00424A4C">
        <w:rPr>
          <w:rFonts w:asciiTheme="minorEastAsia" w:eastAsiaTheme="minorEastAsia" w:hAnsiTheme="minorEastAsia"/>
        </w:rPr>
        <w:t>}</w:t>
      </w:r>
    </w:p>
    <w:p w:rsidR="00564ED6" w:rsidRPr="00424A4C" w:rsidRDefault="00564ED6" w:rsidP="00BD0D84">
      <w:pPr>
        <w:rPr>
          <w:rFonts w:asciiTheme="minorEastAsia" w:eastAsiaTheme="minorEastAsia" w:hAnsiTheme="minorEastAsia"/>
        </w:rPr>
      </w:pPr>
      <w:r w:rsidRPr="00424A4C">
        <w:rPr>
          <w:rFonts w:asciiTheme="minorEastAsia" w:eastAsiaTheme="minorEastAsia" w:hAnsiTheme="minorEastAsia"/>
        </w:rPr>
        <w:t>post(URL_SEND_VERIFY_CODE).tag(this).params(post_check_verify_code, verifyCode).execute(new JsonCallback&lt;CommonJson&gt;() {</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0E5674">
      <w:pPr>
        <w:ind w:leftChars="200" w:left="480"/>
        <w:rPr>
          <w:rFonts w:asciiTheme="minorEastAsia" w:eastAsiaTheme="minorEastAsia" w:hAnsiTheme="minorEastAsia"/>
        </w:rPr>
      </w:pPr>
      <w:r w:rsidRPr="00424A4C">
        <w:rPr>
          <w:rFonts w:asciiTheme="minorEastAsia" w:eastAsiaTheme="minorEastAsia" w:hAnsiTheme="minorEastAsia"/>
        </w:rPr>
        <w:t>public void onSuccess(CommonJson o, Call call, Response response) {</w:t>
      </w:r>
    </w:p>
    <w:p w:rsidR="00564ED6" w:rsidRPr="00424A4C" w:rsidRDefault="00564ED6" w:rsidP="000E5674">
      <w:pPr>
        <w:ind w:leftChars="300" w:left="720"/>
        <w:rPr>
          <w:rFonts w:asciiTheme="minorEastAsia" w:eastAsiaTheme="minorEastAsia" w:hAnsiTheme="minorEastAsia"/>
        </w:rPr>
      </w:pPr>
      <w:r w:rsidRPr="00424A4C">
        <w:rPr>
          <w:rFonts w:asciiTheme="minorEastAsia" w:eastAsiaTheme="minorEastAsia" w:hAnsiTheme="minorEastAsia"/>
        </w:rPr>
        <w:t>if (o.getCode() == SUCCESS) {</w:t>
      </w:r>
      <w:r w:rsidRPr="00424A4C">
        <w:rPr>
          <w:rFonts w:asciiTheme="minorEastAsia" w:eastAsiaTheme="minorEastAsia" w:hAnsiTheme="minorEastAsia" w:hint="eastAsia"/>
        </w:rPr>
        <w:t>//</w:t>
      </w:r>
      <w:r w:rsidR="00BD0D84" w:rsidRPr="00424A4C">
        <w:rPr>
          <w:rFonts w:asciiTheme="minorEastAsia" w:eastAsiaTheme="minorEastAsia" w:hAnsiTheme="minorEastAsia" w:hint="eastAsia"/>
        </w:rPr>
        <w:t>验证码对比</w:t>
      </w:r>
      <w:r w:rsidRPr="00424A4C">
        <w:rPr>
          <w:rFonts w:asciiTheme="minorEastAsia" w:eastAsiaTheme="minorEastAsia" w:hAnsiTheme="minorEastAsia" w:hint="eastAsia"/>
        </w:rPr>
        <w:t>正确</w:t>
      </w:r>
    </w:p>
    <w:p w:rsidR="00564ED6" w:rsidRPr="00424A4C" w:rsidRDefault="00564ED6" w:rsidP="000E5674">
      <w:pPr>
        <w:ind w:leftChars="300" w:left="720"/>
        <w:rPr>
          <w:rFonts w:asciiTheme="minorEastAsia" w:eastAsiaTheme="minorEastAsia" w:hAnsiTheme="minorEastAsia"/>
        </w:rPr>
      </w:pPr>
      <w:r w:rsidRPr="00424A4C">
        <w:rPr>
          <w:rFonts w:asciiTheme="minorEastAsia" w:eastAsiaTheme="minorEastAsia" w:hAnsiTheme="minorEastAsia"/>
        </w:rPr>
        <w:t xml:space="preserve"> } else {</w:t>
      </w:r>
      <w:r w:rsidRPr="00424A4C">
        <w:rPr>
          <w:rFonts w:asciiTheme="minorEastAsia" w:eastAsiaTheme="minorEastAsia" w:hAnsiTheme="minorEastAsia" w:hint="eastAsia"/>
        </w:rPr>
        <w:t xml:space="preserve"> //验证码对比失败</w:t>
      </w: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public void onError(Call call, Response response, Exception e) {</w:t>
      </w:r>
      <w:r w:rsidRPr="00424A4C">
        <w:rPr>
          <w:rFonts w:asciiTheme="minorEastAsia" w:eastAsiaTheme="minorEastAsia" w:hAnsiTheme="minorEastAsia" w:hint="eastAsia"/>
        </w:rPr>
        <w:t xml:space="preserve"> //系统错误</w:t>
      </w:r>
      <w:r w:rsidRPr="00424A4C">
        <w:rPr>
          <w:rFonts w:asciiTheme="minorEastAsia" w:eastAsiaTheme="minorEastAsia" w:hAnsiTheme="minorEastAsia"/>
        </w:rPr>
        <w:t>} });</w:t>
      </w:r>
    </w:p>
    <w:p w:rsidR="00564ED6" w:rsidRPr="00424A4C" w:rsidRDefault="00564ED6" w:rsidP="000E5674">
      <w:pPr>
        <w:ind w:leftChars="200" w:left="480" w:firstLine="360"/>
        <w:rPr>
          <w:rFonts w:asciiTheme="minorEastAsia" w:eastAsiaTheme="minorEastAsia" w:hAnsiTheme="minorEastAsia"/>
        </w:rPr>
      </w:pPr>
      <w:r w:rsidRPr="00424A4C">
        <w:rPr>
          <w:rFonts w:asciiTheme="minorEastAsia" w:eastAsiaTheme="minorEastAsia" w:hAnsiTheme="minorEastAsia"/>
        </w:rPr>
        <w:t>return -1;</w:t>
      </w:r>
    </w:p>
    <w:p w:rsidR="00564ED6" w:rsidRPr="00424A4C" w:rsidRDefault="00564ED6" w:rsidP="005660CE">
      <w:pPr>
        <w:ind w:leftChars="200" w:left="480"/>
        <w:rPr>
          <w:rFonts w:asciiTheme="minorEastAsia" w:eastAsiaTheme="minorEastAsia" w:hAnsiTheme="minorEastAsia"/>
        </w:rPr>
      </w:pPr>
      <w:r w:rsidRPr="00424A4C">
        <w:rPr>
          <w:rFonts w:asciiTheme="minorEastAsia" w:eastAsiaTheme="minorEastAsia" w:hAnsiTheme="minorEastAsia"/>
        </w:rPr>
        <w:t>}</w:t>
      </w:r>
    </w:p>
    <w:p w:rsidR="00564ED6" w:rsidRPr="00424A4C" w:rsidRDefault="00564ED6" w:rsidP="005660CE">
      <w:pPr>
        <w:ind w:firstLine="420"/>
        <w:rPr>
          <w:rFonts w:asciiTheme="minorEastAsia" w:eastAsiaTheme="minorEastAsia" w:hAnsiTheme="minorEastAsia"/>
        </w:rPr>
      </w:pPr>
      <w:r w:rsidRPr="00424A4C">
        <w:rPr>
          <w:rFonts w:asciiTheme="minorEastAsia" w:eastAsiaTheme="minorEastAsia" w:hAnsiTheme="minorEastAsia"/>
        </w:rPr>
        <w:t>@Override</w:t>
      </w:r>
    </w:p>
    <w:p w:rsidR="00564ED6" w:rsidRPr="00424A4C" w:rsidRDefault="00564ED6" w:rsidP="005660CE">
      <w:pPr>
        <w:pBdr>
          <w:bottom w:val="single" w:sz="6" w:space="1" w:color="auto"/>
        </w:pBdr>
        <w:spacing w:beforeLines="50" w:before="163" w:afterLines="50" w:after="163" w:line="240" w:lineRule="auto"/>
        <w:ind w:firstLine="420"/>
        <w:rPr>
          <w:rFonts w:asciiTheme="minorEastAsia" w:eastAsiaTheme="minorEastAsia" w:hAnsiTheme="minorEastAsia"/>
        </w:rPr>
      </w:pPr>
      <w:r w:rsidRPr="00424A4C">
        <w:rPr>
          <w:rFonts w:asciiTheme="minorEastAsia" w:eastAsiaTheme="minorEastAsia" w:hAnsiTheme="minorEastAsia"/>
        </w:rPr>
        <w:t xml:space="preserve">protected void onPostExecute(Integer integer) { </w:t>
      </w:r>
      <w:r w:rsidR="00BD0D84" w:rsidRPr="00424A4C">
        <w:rPr>
          <w:rFonts w:asciiTheme="minorEastAsia" w:eastAsiaTheme="minorEastAsia" w:hAnsiTheme="minorEastAsia" w:hint="eastAsia"/>
        </w:rPr>
        <w:t>......</w:t>
      </w:r>
      <w:r w:rsidRPr="00424A4C">
        <w:rPr>
          <w:rFonts w:asciiTheme="minorEastAsia" w:eastAsiaTheme="minorEastAsia" w:hAnsiTheme="minorEastAsia"/>
        </w:rPr>
        <w:t>}} }.execute();</w:t>
      </w:r>
    </w:p>
    <w:p w:rsidR="00733DB0" w:rsidRDefault="00733DB0" w:rsidP="00564ED6">
      <w:pPr>
        <w:pStyle w:val="30"/>
        <w:ind w:leftChars="0" w:left="0" w:firstLineChars="200" w:firstLine="482"/>
      </w:pPr>
      <w:r>
        <w:rPr>
          <w:rFonts w:hint="eastAsia"/>
        </w:rPr>
        <w:t>3.2.2</w:t>
      </w:r>
      <w:r>
        <w:t xml:space="preserve">. </w:t>
      </w:r>
      <w:r w:rsidR="00676AF3">
        <w:t>账号登录</w:t>
      </w:r>
    </w:p>
    <w:p w:rsidR="00733DB0" w:rsidRDefault="00265667" w:rsidP="00733DB0">
      <w:pPr>
        <w:pStyle w:val="4"/>
        <w:numPr>
          <w:ilvl w:val="0"/>
          <w:numId w:val="0"/>
        </w:numPr>
        <w:ind w:leftChars="100" w:left="240" w:firstLineChars="100" w:firstLine="240"/>
      </w:pPr>
      <w:r>
        <w:rPr>
          <w:rFonts w:hint="eastAsia"/>
        </w:rPr>
        <w:t>3.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4033B9" w:rsidRDefault="004033B9" w:rsidP="004033B9">
      <w:r w:rsidRPr="006045C0">
        <w:rPr>
          <w:rFonts w:hint="eastAsia"/>
        </w:rPr>
        <w:t>用户在同一设备上一次登录后，下次使用会自动使用</w:t>
      </w:r>
      <w:r w:rsidRPr="006045C0">
        <w:rPr>
          <w:rFonts w:hint="eastAsia"/>
        </w:rPr>
        <w:t>TOKEN</w:t>
      </w:r>
      <w:r w:rsidRPr="006045C0">
        <w:rPr>
          <w:rFonts w:hint="eastAsia"/>
        </w:rPr>
        <w:t>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9B1B6A" w:rsidRDefault="009B1B6A" w:rsidP="004033B9"/>
    <w:p w:rsidR="00733DB0" w:rsidRDefault="00265667" w:rsidP="00733DB0">
      <w:pPr>
        <w:pStyle w:val="4"/>
        <w:numPr>
          <w:ilvl w:val="0"/>
          <w:numId w:val="0"/>
        </w:numPr>
        <w:ind w:leftChars="210" w:left="732" w:hangingChars="95" w:hanging="228"/>
      </w:pPr>
      <w:r>
        <w:rPr>
          <w:rFonts w:hint="eastAsia"/>
        </w:rPr>
        <w:lastRenderedPageBreak/>
        <w:t>3.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w:t>
      </w:r>
      <w:r>
        <w:rPr>
          <w:rFonts w:hint="eastAsia"/>
        </w:rPr>
        <w:t>32</w:t>
      </w:r>
      <w:r>
        <w:rPr>
          <w:rFonts w:hint="eastAsia"/>
        </w:rPr>
        <w:t>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w:t>
      </w:r>
      <w:r w:rsidR="009E062F">
        <w:rPr>
          <w:rFonts w:hint="eastAsia"/>
        </w:rPr>
        <w:t>SESSION</w:t>
      </w:r>
      <w:r w:rsidR="009E062F">
        <w:rPr>
          <w:rFonts w:hint="eastAsia"/>
        </w:rPr>
        <w:t>中，</w:t>
      </w:r>
      <w:r w:rsidR="00142B87">
        <w:rPr>
          <w:rFonts w:hint="eastAsia"/>
        </w:rPr>
        <w:t>之后把</w:t>
      </w:r>
      <w:r w:rsidR="00142B87">
        <w:rPr>
          <w:rFonts w:hint="eastAsia"/>
        </w:rPr>
        <w:t>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w:t>
      </w:r>
      <w:r w:rsidR="009E6EEB">
        <w:rPr>
          <w:rFonts w:hint="eastAsia"/>
        </w:rPr>
        <w:t>作为凭证，服务器先在</w:t>
      </w:r>
      <w:r w:rsidR="009E6EEB">
        <w:rPr>
          <w:rFonts w:hint="eastAsia"/>
        </w:rPr>
        <w:t>SESSION</w:t>
      </w:r>
      <w:r w:rsidR="009E6EEB">
        <w:rPr>
          <w:rFonts w:hint="eastAsia"/>
        </w:rPr>
        <w:t>中寻找并比较用户的</w:t>
      </w:r>
      <w:r w:rsidR="009E6EEB">
        <w:rPr>
          <w:rFonts w:hint="eastAsia"/>
        </w:rPr>
        <w:t>TOKEN</w:t>
      </w:r>
      <w:r w:rsidR="009E6EEB">
        <w:rPr>
          <w:rFonts w:hint="eastAsia"/>
        </w:rPr>
        <w:t>，如果</w:t>
      </w:r>
      <w:r w:rsidR="009E6EEB">
        <w:rPr>
          <w:rFonts w:hint="eastAsia"/>
        </w:rPr>
        <w:t>SESSION</w:t>
      </w:r>
      <w:r w:rsidR="009E6EEB">
        <w:rPr>
          <w:rFonts w:hint="eastAsia"/>
        </w:rPr>
        <w:t>中找不到，就根据用户邮箱去数据库中比较，如果用户提交的</w:t>
      </w:r>
      <w:r w:rsidR="009E6EEB">
        <w:rPr>
          <w:rFonts w:hint="eastAsia"/>
        </w:rPr>
        <w:t>TOKEN</w:t>
      </w:r>
      <w:r w:rsidR="009E6EEB">
        <w:rPr>
          <w:rFonts w:hint="eastAsia"/>
        </w:rPr>
        <w:t>和数据库中该用户的</w:t>
      </w:r>
      <w:r w:rsidR="009E6EEB">
        <w:rPr>
          <w:rFonts w:hint="eastAsia"/>
        </w:rPr>
        <w:t>TOKEN</w:t>
      </w:r>
      <w:r w:rsidR="009E6EEB">
        <w:rPr>
          <w:rFonts w:hint="eastAsia"/>
        </w:rPr>
        <w:t>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w:t>
      </w:r>
      <w:r w:rsidR="007223AF">
        <w:rPr>
          <w:rFonts w:hint="eastAsia"/>
        </w:rPr>
        <w:t>，并且和服务器端的</w:t>
      </w:r>
      <w:r w:rsidR="007223AF">
        <w:rPr>
          <w:rFonts w:hint="eastAsia"/>
        </w:rPr>
        <w:t>TOKEN</w:t>
      </w:r>
      <w:r w:rsidR="007223AF">
        <w:rPr>
          <w:rFonts w:hint="eastAsia"/>
        </w:rPr>
        <w:t>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w:t>
      </w:r>
      <w:r w:rsidR="00C0537D">
        <w:rPr>
          <w:rFonts w:hint="eastAsia"/>
        </w:rPr>
        <w:t>，需要用户输入用户邮箱、密码进行登录。</w:t>
      </w:r>
      <w:r w:rsidR="003B47AD">
        <w:rPr>
          <w:rFonts w:hint="eastAsia"/>
        </w:rPr>
        <w:t>关键代码略。</w:t>
      </w:r>
    </w:p>
    <w:p w:rsidR="00B15007" w:rsidRDefault="006D503F" w:rsidP="00B15007">
      <w:pPr>
        <w:pStyle w:val="30"/>
        <w:ind w:leftChars="0" w:left="0" w:firstLineChars="200" w:firstLine="482"/>
      </w:pPr>
      <w:r>
        <w:rPr>
          <w:rFonts w:hint="eastAsia"/>
        </w:rPr>
        <w:t>3.2.3</w:t>
      </w:r>
      <w:r w:rsidR="00B15007">
        <w:t xml:space="preserve">. </w:t>
      </w:r>
      <w:r>
        <w:t>账号注销</w:t>
      </w:r>
    </w:p>
    <w:p w:rsidR="00B15007" w:rsidRDefault="00364355" w:rsidP="00B15007">
      <w:pPr>
        <w:pStyle w:val="4"/>
        <w:numPr>
          <w:ilvl w:val="0"/>
          <w:numId w:val="0"/>
        </w:numPr>
        <w:ind w:leftChars="100" w:left="240" w:firstLineChars="100" w:firstLine="240"/>
      </w:pPr>
      <w:r>
        <w:rPr>
          <w:rFonts w:hint="eastAsia"/>
        </w:rPr>
        <w:t>3.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rPr>
          <w:rFonts w:asciiTheme="minorEastAsia" w:hAnsiTheme="minorEastAsia"/>
        </w:rPr>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asciiTheme="minorEastAsia" w:hAnsiTheme="minorEastAsia" w:hint="eastAsia"/>
        </w:rPr>
        <w:t>。</w:t>
      </w:r>
    </w:p>
    <w:p w:rsidR="00B15007" w:rsidRDefault="00364355" w:rsidP="00B15007">
      <w:pPr>
        <w:pStyle w:val="4"/>
        <w:numPr>
          <w:ilvl w:val="0"/>
          <w:numId w:val="0"/>
        </w:numPr>
        <w:ind w:leftChars="210" w:left="732" w:hangingChars="95" w:hanging="228"/>
      </w:pPr>
      <w:r>
        <w:rPr>
          <w:rFonts w:hint="eastAsia"/>
        </w:rPr>
        <w:t>3.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B2043A">
      <w:r>
        <w:rPr>
          <w:rFonts w:hint="eastAsia"/>
        </w:rPr>
        <w:t>用户点击注销按钮，程序会删除保存在</w:t>
      </w:r>
      <w:r>
        <w:t>ShareP</w:t>
      </w:r>
      <w:r w:rsidRPr="009E6EEB">
        <w:t>reference</w:t>
      </w:r>
      <w:r>
        <w:t>中的</w:t>
      </w:r>
      <w:r>
        <w:rPr>
          <w:rFonts w:hint="eastAsia"/>
        </w:rPr>
        <w:t>TOKEN</w:t>
      </w:r>
      <w:r>
        <w:rPr>
          <w:rFonts w:hint="eastAsia"/>
        </w:rPr>
        <w:t>，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w:t>
      </w:r>
      <w:r>
        <w:rPr>
          <w:rFonts w:hint="eastAsia"/>
        </w:rPr>
        <w:t>TOKEN</w:t>
      </w:r>
      <w:r>
        <w:rPr>
          <w:rFonts w:hint="eastAsia"/>
        </w:rPr>
        <w:t>，</w:t>
      </w:r>
      <w:r w:rsidR="00D86527">
        <w:rPr>
          <w:rFonts w:hint="eastAsia"/>
        </w:rPr>
        <w:t>不能使用</w:t>
      </w:r>
      <w:r w:rsidR="00D86527">
        <w:rPr>
          <w:rFonts w:hint="eastAsia"/>
        </w:rPr>
        <w:t>TOKEN</w:t>
      </w:r>
      <w:r w:rsidR="00D86527">
        <w:rPr>
          <w:rFonts w:hint="eastAsia"/>
        </w:rPr>
        <w:t>进行自动登录，</w:t>
      </w:r>
      <w:r>
        <w:rPr>
          <w:rFonts w:hint="eastAsia"/>
        </w:rPr>
        <w:t>需要用户输入用户邮箱、密码进行登录</w:t>
      </w:r>
      <w:r w:rsidR="00831B9C">
        <w:rPr>
          <w:rFonts w:hint="eastAsia"/>
        </w:rPr>
        <w:t>。</w:t>
      </w:r>
    </w:p>
    <w:p w:rsidR="0010565A" w:rsidRPr="008437F2" w:rsidRDefault="0010565A" w:rsidP="0010565A">
      <w:pPr>
        <w:pBdr>
          <w:bottom w:val="single" w:sz="6" w:space="1" w:color="auto"/>
        </w:pBdr>
        <w:ind w:firstLine="420"/>
        <w:rPr>
          <w:rFonts w:asciiTheme="minorEastAsia" w:hAnsiTheme="minorEastAsia"/>
        </w:rPr>
      </w:pPr>
      <w:r>
        <w:rPr>
          <w:rFonts w:asciiTheme="minorEastAsia" w:hAnsiTheme="minorEastAsia" w:hint="eastAsia"/>
        </w:rPr>
        <w:t>账户注销</w:t>
      </w:r>
      <w:r w:rsidRPr="008437F2">
        <w:rPr>
          <w:rFonts w:asciiTheme="minorEastAsia" w:hAnsiTheme="minorEastAsia" w:hint="eastAsia"/>
        </w:rPr>
        <w:t>关键</w:t>
      </w:r>
      <w:r w:rsidRPr="008437F2">
        <w:rPr>
          <w:rFonts w:asciiTheme="minorEastAsia" w:hAnsiTheme="minorEastAsia"/>
        </w:rPr>
        <w:t>代码</w:t>
      </w:r>
      <w:r w:rsidRPr="008437F2">
        <w:rPr>
          <w:rFonts w:asciiTheme="minorEastAsia" w:hAnsiTheme="minorEastAsia" w:hint="eastAsia"/>
        </w:rPr>
        <w:t>如下:</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t xml:space="preserve"> new DialogInterface.OnClickListener()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Override</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public void onClick(DialogInterface dialogInterface, int i)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if (!SharedPrefUtil.getInstance()</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deleteData(share_token)) {</w:t>
      </w:r>
      <w:r w:rsidRPr="00B05EA1">
        <w:rPr>
          <w:rFonts w:asciiTheme="minorEastAsia" w:eastAsiaTheme="minorEastAsia" w:hAnsiTheme="minorEastAsia" w:hint="eastAsia"/>
        </w:rPr>
        <w:t>//注销失败</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 else {</w:t>
      </w:r>
      <w:r w:rsidRPr="00B05EA1">
        <w:rPr>
          <w:rFonts w:asciiTheme="minorEastAsia" w:eastAsiaTheme="minorEastAsia" w:hAnsiTheme="minorEastAsia" w:hint="eastAsia"/>
        </w:rPr>
        <w:t xml:space="preserve"> //注销成功</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lastRenderedPageBreak/>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if (MainActivity.instance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null)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r>
        <w:rPr>
          <w:rFonts w:asciiTheme="minorEastAsia" w:eastAsiaTheme="minorEastAsia" w:hAnsiTheme="minorEastAsia"/>
        </w:rPr>
        <w:t>MainActivity.instance.finish();</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p>
    <w:p w:rsidR="00B05EA1" w:rsidRPr="00B05EA1" w:rsidRDefault="00B05EA1" w:rsidP="00B05EA1">
      <w:pPr>
        <w:rPr>
          <w:rFonts w:asciiTheme="minorEastAsia" w:eastAsiaTheme="minorEastAsia" w:hAnsiTheme="minorEastAsia"/>
        </w:rPr>
      </w:pP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r>
      <w:r w:rsidRPr="00B05EA1">
        <w:rPr>
          <w:rFonts w:asciiTheme="minorEastAsia" w:eastAsiaTheme="minorEastAsia" w:hAnsiTheme="minorEastAsia" w:hint="eastAsia"/>
        </w:rPr>
        <w:tab/>
        <w:t>//跳转到登录页面</w:t>
      </w:r>
    </w:p>
    <w:p w:rsidR="002440AA" w:rsidRDefault="00B05EA1" w:rsidP="002440AA">
      <w:pPr>
        <w:rPr>
          <w:rFonts w:asciiTheme="minorEastAsia" w:eastAsiaTheme="minorEastAsia" w:hAnsiTheme="minorEastAsia"/>
        </w:rPr>
      </w:pP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r>
      <w:r w:rsidRPr="00B05EA1">
        <w:rPr>
          <w:rFonts w:asciiTheme="minorEastAsia" w:eastAsiaTheme="minorEastAsia" w:hAnsiTheme="minorEastAsia"/>
        </w:rPr>
        <w:tab/>
        <w:t xml:space="preserve"> }</w:t>
      </w:r>
      <w:r w:rsidR="002440AA">
        <w:rPr>
          <w:rFonts w:asciiTheme="minorEastAsia" w:eastAsiaTheme="minorEastAsia" w:hAnsiTheme="minorEastAsia"/>
        </w:rPr>
        <w:tab/>
      </w:r>
      <w:r w:rsidR="002440AA">
        <w:rPr>
          <w:rFonts w:asciiTheme="minorEastAsia" w:eastAsiaTheme="minorEastAsia" w:hAnsiTheme="minorEastAsia"/>
        </w:rPr>
        <w:tab/>
      </w:r>
      <w:r w:rsidR="002440AA">
        <w:rPr>
          <w:rFonts w:asciiTheme="minorEastAsia" w:eastAsiaTheme="minorEastAsia" w:hAnsiTheme="minorEastAsia"/>
        </w:rPr>
        <w:tab/>
      </w:r>
    </w:p>
    <w:p w:rsidR="002440AA" w:rsidRPr="00B90896" w:rsidRDefault="002440AA" w:rsidP="002440AA">
      <w:pPr>
        <w:rPr>
          <w:rFonts w:asciiTheme="minorEastAsia" w:eastAsiaTheme="minorEastAsia" w:hAnsiTheme="minorEastAsia"/>
          <w:u w:val="single"/>
        </w:rPr>
      </w:pPr>
      <w:r w:rsidRPr="002440AA">
        <w:rPr>
          <w:rFonts w:asciiTheme="minorEastAsia" w:eastAsiaTheme="minorEastAsia" w:hAnsiTheme="minorEastAsia"/>
          <w:u w:val="single"/>
        </w:rPr>
        <w:t xml:space="preserve"> }</w:t>
      </w:r>
      <w:r w:rsidR="002D6144" w:rsidRPr="002440AA">
        <w:rPr>
          <w:rFonts w:asciiTheme="minorEastAsia" w:eastAsiaTheme="minorEastAsia" w:hAnsiTheme="minorEastAsia"/>
          <w:u w:val="single"/>
        </w:rPr>
        <w:t xml:space="preserve"> })</w:t>
      </w:r>
      <w:r>
        <w:rPr>
          <w:rFonts w:asciiTheme="minorEastAsia" w:eastAsiaTheme="minorEastAsia" w:hAnsiTheme="minorEastAsia"/>
          <w:u w:val="single"/>
        </w:rPr>
        <w:t xml:space="preserve">                                                               </w:t>
      </w:r>
    </w:p>
    <w:p w:rsidR="00AD1D47" w:rsidRDefault="00AD1D47" w:rsidP="00AD1D47">
      <w:pPr>
        <w:pStyle w:val="30"/>
        <w:ind w:leftChars="0" w:left="0" w:firstLineChars="200" w:firstLine="482"/>
      </w:pPr>
      <w:r>
        <w:rPr>
          <w:rFonts w:hint="eastAsia"/>
        </w:rPr>
        <w:t>3.2.4</w:t>
      </w:r>
      <w:r>
        <w:t xml:space="preserve">. </w:t>
      </w:r>
      <w:r w:rsidR="00B44642">
        <w:t>重置密码</w:t>
      </w:r>
    </w:p>
    <w:p w:rsidR="00AD1D47" w:rsidRDefault="00AD1D47" w:rsidP="00AD1D47">
      <w:pPr>
        <w:pStyle w:val="4"/>
        <w:numPr>
          <w:ilvl w:val="0"/>
          <w:numId w:val="0"/>
        </w:numPr>
        <w:ind w:leftChars="100" w:left="240" w:firstLineChars="100" w:firstLine="240"/>
      </w:pPr>
      <w:r>
        <w:rPr>
          <w:rFonts w:hint="eastAsia"/>
        </w:rPr>
        <w:t xml:space="preserve">3.2.4.1. </w:t>
      </w:r>
      <w:r w:rsidR="00B44642">
        <w:rPr>
          <w:rFonts w:hint="eastAsia"/>
        </w:rPr>
        <w:t>重置密码</w:t>
      </w:r>
      <w:r>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AD1D47" w:rsidP="00930F1A">
      <w:pPr>
        <w:pStyle w:val="4"/>
        <w:numPr>
          <w:ilvl w:val="0"/>
          <w:numId w:val="0"/>
        </w:numPr>
        <w:ind w:leftChars="100" w:left="240" w:firstLineChars="100" w:firstLine="240"/>
      </w:pPr>
      <w:r>
        <w:rPr>
          <w:rFonts w:hint="eastAsia"/>
        </w:rPr>
        <w:t>3.2.4.2</w:t>
      </w:r>
      <w:r w:rsidRPr="00BE79C5">
        <w:rPr>
          <w:rFonts w:hint="eastAsia"/>
        </w:rPr>
        <w:t xml:space="preserve">. </w:t>
      </w:r>
      <w:r w:rsidR="00B44642">
        <w:rPr>
          <w:rFonts w:hint="eastAsia"/>
        </w:rPr>
        <w:t>重置密码</w:t>
      </w:r>
      <w:r>
        <w:rPr>
          <w:rFonts w:hint="eastAsia"/>
        </w:rPr>
        <w:t>具体过程</w:t>
      </w:r>
      <w:r>
        <w:tab/>
      </w:r>
    </w:p>
    <w:p w:rsidR="00344C44" w:rsidRDefault="00344C44" w:rsidP="00344C44">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583540" w:rsidRPr="00CD5493" w:rsidRDefault="00583540" w:rsidP="00583540"/>
    <w:p w:rsidR="002A247E" w:rsidRDefault="0033488E" w:rsidP="0028147B">
      <w:pPr>
        <w:pStyle w:val="20"/>
        <w:numPr>
          <w:ilvl w:val="1"/>
          <w:numId w:val="39"/>
        </w:numPr>
      </w:pPr>
      <w:r>
        <w:rPr>
          <w:rFonts w:hint="eastAsia"/>
        </w:rPr>
        <w:t>设置模块</w:t>
      </w:r>
      <w:r w:rsidR="00723D06">
        <w:rPr>
          <w:rFonts w:hint="eastAsia"/>
        </w:rPr>
        <w:t>1012</w:t>
      </w:r>
    </w:p>
    <w:p w:rsidR="00596218" w:rsidRDefault="00902C9C" w:rsidP="00701DEA">
      <w:pPr>
        <w:pStyle w:val="30"/>
        <w:ind w:leftChars="0" w:left="0" w:firstLineChars="200" w:firstLine="482"/>
      </w:pPr>
      <w:r>
        <w:rPr>
          <w:rFonts w:hint="eastAsia"/>
        </w:rPr>
        <w:t>3.3.1</w:t>
      </w:r>
      <w:r w:rsidR="00596218">
        <w:t xml:space="preserve">. </w:t>
      </w:r>
      <w:r w:rsidR="00A01C00">
        <w:t>设置头像</w:t>
      </w:r>
    </w:p>
    <w:p w:rsidR="00596218" w:rsidRDefault="002C0505" w:rsidP="00701DEA">
      <w:pPr>
        <w:pStyle w:val="4"/>
        <w:numPr>
          <w:ilvl w:val="0"/>
          <w:numId w:val="0"/>
        </w:numPr>
        <w:ind w:firstLineChars="200" w:firstLine="480"/>
      </w:pPr>
      <w:r>
        <w:rPr>
          <w:rFonts w:hint="eastAsia"/>
        </w:rPr>
        <w:t>3.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rPr>
          <w:rFonts w:asciiTheme="minorEastAsia" w:hAnsiTheme="minorEastAsia"/>
        </w:rPr>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asciiTheme="minorEastAsia" w:hAnsiTheme="minorEastAsia" w:hint="eastAsia"/>
        </w:rPr>
        <w:t>。</w:t>
      </w:r>
    </w:p>
    <w:p w:rsidR="00596218" w:rsidRDefault="00596218" w:rsidP="00701DEA">
      <w:pPr>
        <w:pStyle w:val="4"/>
        <w:numPr>
          <w:ilvl w:val="0"/>
          <w:numId w:val="0"/>
        </w:numPr>
        <w:ind w:firstLineChars="200" w:firstLine="480"/>
      </w:pPr>
      <w:r>
        <w:rPr>
          <w:rFonts w:hint="eastAsia"/>
        </w:rPr>
        <w:t>3</w:t>
      </w:r>
      <w:r w:rsidR="00080713">
        <w:rPr>
          <w:rFonts w:hint="eastAsia"/>
        </w:rPr>
        <w:t>.3.1</w:t>
      </w:r>
      <w:r>
        <w:rPr>
          <w:rFonts w:hint="eastAsia"/>
        </w:rPr>
        <w:t>.2</w:t>
      </w:r>
      <w:r w:rsidRPr="00BE79C5">
        <w:rPr>
          <w:rFonts w:hint="eastAsia"/>
        </w:rPr>
        <w:t xml:space="preserve">. </w:t>
      </w:r>
      <w:r w:rsidR="008B2CE4">
        <w:rPr>
          <w:rFonts w:hint="eastAsia"/>
        </w:rPr>
        <w:t>设置头像</w:t>
      </w:r>
      <w:r>
        <w:rPr>
          <w:rFonts w:hint="eastAsia"/>
        </w:rPr>
        <w:t>具体过程</w:t>
      </w:r>
      <w:r>
        <w:tab/>
      </w:r>
    </w:p>
    <w:p w:rsidR="0083377C" w:rsidRDefault="00DD3AE7" w:rsidP="0083377C">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w:t>
      </w:r>
      <w:r w:rsidR="006A7579">
        <w:rPr>
          <w:rFonts w:hint="eastAsia"/>
        </w:rPr>
        <w:t>打开相机或相册，拍照或选择后再通过</w:t>
      </w:r>
      <w:r w:rsidR="006A7579">
        <w:rPr>
          <w:rFonts w:hint="eastAsia"/>
        </w:rPr>
        <w:t>In</w:t>
      </w:r>
      <w:r w:rsidR="006A7579">
        <w:t>tent</w:t>
      </w:r>
      <w:r w:rsidR="006A7579">
        <w: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w:t>
      </w:r>
      <w:r w:rsidR="006A7579">
        <w:rPr>
          <w:rFonts w:hint="eastAsia"/>
        </w:rPr>
        <w:t>的方图，然后进行上传。</w:t>
      </w:r>
      <w:r w:rsidR="008A3CB6">
        <w:rPr>
          <w:rFonts w:hint="eastAsia"/>
        </w:rPr>
        <w:t>服务器保存图片文件后，把图片路径保存在用户信息表，之后把图片路径返回给客户端进行显示。</w:t>
      </w:r>
    </w:p>
    <w:p w:rsidR="0005510B" w:rsidRPr="008437F2" w:rsidRDefault="00DB437C" w:rsidP="0005510B">
      <w:pPr>
        <w:pBdr>
          <w:bottom w:val="single" w:sz="6" w:space="1" w:color="auto"/>
        </w:pBdr>
        <w:ind w:firstLine="420"/>
        <w:rPr>
          <w:rFonts w:asciiTheme="minorEastAsia" w:hAnsiTheme="minorEastAsia"/>
        </w:rPr>
      </w:pPr>
      <w:r>
        <w:rPr>
          <w:rFonts w:asciiTheme="minorEastAsia" w:hAnsiTheme="minorEastAsia" w:hint="eastAsia"/>
        </w:rPr>
        <w:lastRenderedPageBreak/>
        <w:t>设置头像</w:t>
      </w:r>
      <w:r w:rsidR="0005510B" w:rsidRPr="008437F2">
        <w:rPr>
          <w:rFonts w:asciiTheme="minorEastAsia" w:hAnsiTheme="minorEastAsia" w:hint="eastAsia"/>
        </w:rPr>
        <w:t>关键</w:t>
      </w:r>
      <w:r w:rsidR="0005510B" w:rsidRPr="008437F2">
        <w:rPr>
          <w:rFonts w:asciiTheme="minorEastAsia" w:hAnsiTheme="minorEastAsia"/>
        </w:rPr>
        <w:t>代码</w:t>
      </w:r>
      <w:r w:rsidR="0005510B" w:rsidRPr="008437F2">
        <w:rPr>
          <w:rFonts w:asciiTheme="minorEastAsia" w:hAnsiTheme="minorEastAsia" w:hint="eastAsia"/>
        </w:rPr>
        <w:t>如下:</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Overri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protected void onActivityResult(int requestCode, int resultCode, Intent data)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f (resultCode != Activity.RESULT_O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return;</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switch (requestCode) {</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SettingUtil.ALBUM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mageUtil.startCrop(this, data.getData(), cropUri,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brea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SettingUtil.CAMERA_REQUEST_COD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File picture = new File(baseDir,</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hint="eastAsia"/>
        </w:rPr>
        <w:t xml:space="preserve">                        IMG_PATH_FOR_CAMERA);//拍照后保存的路径</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ImageUtil.startCrop(this, Uri.fromFile(picture),</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ropUri, 200, 200);</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break;</w:t>
      </w:r>
    </w:p>
    <w:p w:rsidR="009C709A" w:rsidRPr="009C709A" w:rsidRDefault="009C709A" w:rsidP="009C709A">
      <w:pPr>
        <w:rPr>
          <w:rFonts w:asciiTheme="minorEastAsia" w:eastAsiaTheme="minorEastAsia" w:hAnsiTheme="minorEastAsia"/>
        </w:rPr>
      </w:pPr>
      <w:r w:rsidRPr="009C709A">
        <w:rPr>
          <w:rFonts w:asciiTheme="minorEastAsia" w:eastAsiaTheme="minorEastAsia" w:hAnsiTheme="minorEastAsia"/>
        </w:rPr>
        <w:t xml:space="preserve">            case CROP_REQUEST_CODE:</w:t>
      </w:r>
    </w:p>
    <w:p w:rsidR="00150FC3" w:rsidRDefault="009C709A" w:rsidP="009C709A">
      <w:pPr>
        <w:rPr>
          <w:rFonts w:asciiTheme="minorEastAsia" w:eastAsiaTheme="minorEastAsia" w:hAnsiTheme="minorEastAsia"/>
        </w:rPr>
      </w:pPr>
      <w:r w:rsidRPr="009C709A">
        <w:rPr>
          <w:rFonts w:asciiTheme="minorEastAsia" w:eastAsiaTheme="minorEastAsia" w:hAnsiTheme="minorEastAsia" w:hint="eastAsia"/>
        </w:rPr>
        <w:tab/>
      </w:r>
      <w:r w:rsidRPr="009C709A">
        <w:rPr>
          <w:rFonts w:asciiTheme="minorEastAsia" w:eastAsiaTheme="minorEastAsia" w:hAnsiTheme="minorEastAsia" w:hint="eastAsia"/>
        </w:rPr>
        <w:tab/>
      </w:r>
      <w:r w:rsidRPr="009C709A">
        <w:rPr>
          <w:rFonts w:asciiTheme="minorEastAsia" w:eastAsiaTheme="minorEastAsia" w:hAnsiTheme="minorEastAsia" w:hint="eastAsia"/>
        </w:rPr>
        <w:tab/>
        <w:t xml:space="preserve">    //上传头像</w:t>
      </w:r>
      <w:r w:rsidR="00150FC3">
        <w:rPr>
          <w:rFonts w:asciiTheme="minorEastAsia" w:eastAsiaTheme="minorEastAsia" w:hAnsiTheme="minorEastAsia"/>
        </w:rPr>
        <w:t>}</w:t>
      </w:r>
      <w:r w:rsidRPr="009C709A">
        <w:rPr>
          <w:rFonts w:asciiTheme="minorEastAsia" w:eastAsiaTheme="minorEastAsia" w:hAnsiTheme="minorEastAsia"/>
        </w:rPr>
        <w:t xml:space="preserve"> }</w:t>
      </w:r>
    </w:p>
    <w:p w:rsidR="001D2BE8" w:rsidRPr="008B2BE8" w:rsidRDefault="0005510B" w:rsidP="0083377C">
      <w:pPr>
        <w:rPr>
          <w:rFonts w:asciiTheme="minorEastAsia" w:eastAsiaTheme="minorEastAsia" w:hAnsiTheme="minorEastAsia"/>
        </w:rPr>
      </w:pPr>
      <w:r>
        <w:rPr>
          <w:rFonts w:asciiTheme="minorEastAsia" w:eastAsiaTheme="minorEastAsia" w:hAnsiTheme="minorEastAsia"/>
          <w:u w:val="single"/>
        </w:rPr>
        <w:t xml:space="preserve">                                                               </w:t>
      </w:r>
      <w:r w:rsidR="00150FC3">
        <w:rPr>
          <w:rFonts w:asciiTheme="minorEastAsia" w:eastAsiaTheme="minorEastAsia" w:hAnsiTheme="minorEastAsia"/>
          <w:u w:val="single"/>
        </w:rPr>
        <w:t xml:space="preserve">     </w:t>
      </w:r>
    </w:p>
    <w:p w:rsidR="001275CC" w:rsidRDefault="001275CC" w:rsidP="001275CC">
      <w:pPr>
        <w:pStyle w:val="30"/>
        <w:ind w:leftChars="0" w:left="0" w:firstLineChars="200" w:firstLine="482"/>
      </w:pPr>
      <w:r>
        <w:rPr>
          <w:rFonts w:hint="eastAsia"/>
        </w:rPr>
        <w:t>3.3</w:t>
      </w:r>
      <w:r w:rsidR="00B524A8">
        <w:rPr>
          <w:rFonts w:hint="eastAsia"/>
        </w:rPr>
        <w:t>.2</w:t>
      </w:r>
      <w:r>
        <w:t xml:space="preserve">. </w:t>
      </w:r>
      <w:r w:rsidR="00B524A8">
        <w:t>设置姓名</w:t>
      </w:r>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 xml:space="preserve">.1. </w:t>
      </w:r>
      <w:r w:rsidR="00681111">
        <w:rPr>
          <w:rFonts w:hint="eastAsia"/>
        </w:rPr>
        <w:t>设置姓名</w:t>
      </w:r>
      <w:r>
        <w:rPr>
          <w:rFonts w:hint="eastAsia"/>
        </w:rPr>
        <w:t>概述</w:t>
      </w:r>
    </w:p>
    <w:p w:rsidR="00571FA3" w:rsidRPr="00596218" w:rsidRDefault="00571FA3" w:rsidP="00571FA3">
      <w:pPr>
        <w:ind w:firstLine="420"/>
        <w:rPr>
          <w:rFonts w:asciiTheme="minorEastAsia" w:hAnsiTheme="minorEastAsia"/>
        </w:rPr>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asciiTheme="minorEastAsia" w:hAnsiTheme="minorEastAsia" w:hint="eastAsia"/>
        </w:rPr>
        <w:t>。</w:t>
      </w:r>
    </w:p>
    <w:p w:rsidR="001275CC" w:rsidRDefault="001275CC" w:rsidP="001275CC">
      <w:pPr>
        <w:pStyle w:val="4"/>
        <w:numPr>
          <w:ilvl w:val="0"/>
          <w:numId w:val="0"/>
        </w:numPr>
        <w:ind w:firstLineChars="200" w:firstLine="480"/>
      </w:pPr>
      <w:r>
        <w:rPr>
          <w:rFonts w:hint="eastAsia"/>
        </w:rPr>
        <w:t>3.3</w:t>
      </w:r>
      <w:r w:rsidR="00686FE2">
        <w:rPr>
          <w:rFonts w:hint="eastAsia"/>
        </w:rPr>
        <w:t>.2</w:t>
      </w:r>
      <w:r>
        <w:rPr>
          <w:rFonts w:hint="eastAsia"/>
        </w:rPr>
        <w:t>.2</w:t>
      </w:r>
      <w:r w:rsidRPr="00BE79C5">
        <w:rPr>
          <w:rFonts w:hint="eastAsia"/>
        </w:rPr>
        <w:t xml:space="preserve">. </w:t>
      </w:r>
      <w:r w:rsidR="00681111">
        <w:rPr>
          <w:rFonts w:hint="eastAsia"/>
        </w:rPr>
        <w:t>设置姓名</w:t>
      </w:r>
      <w:r>
        <w:rPr>
          <w:rFonts w:hint="eastAsia"/>
        </w:rPr>
        <w:t>具体过程</w:t>
      </w:r>
      <w:r>
        <w:tab/>
      </w:r>
    </w:p>
    <w:p w:rsidR="000C46D2" w:rsidRPr="000C46D2" w:rsidRDefault="008B472C" w:rsidP="000C46D2">
      <w:pPr>
        <w:pStyle w:val="HTML"/>
        <w:shd w:val="clear" w:color="auto" w:fill="FFFFFF"/>
      </w:pPr>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8B472C" w:rsidRPr="008B472C" w:rsidRDefault="008B472C" w:rsidP="008B472C"/>
    <w:p w:rsidR="00955261" w:rsidRDefault="00955261" w:rsidP="00955261">
      <w:pPr>
        <w:pStyle w:val="30"/>
        <w:ind w:leftChars="0" w:left="0" w:firstLineChars="200" w:firstLine="482"/>
      </w:pPr>
      <w:r>
        <w:rPr>
          <w:rFonts w:hint="eastAsia"/>
        </w:rPr>
        <w:lastRenderedPageBreak/>
        <w:t>3.3</w:t>
      </w:r>
      <w:r w:rsidR="002D1953">
        <w:rPr>
          <w:rFonts w:hint="eastAsia"/>
        </w:rPr>
        <w:t>.3</w:t>
      </w:r>
      <w:r>
        <w:t xml:space="preserve">. </w:t>
      </w:r>
      <w:r w:rsidR="002D1953">
        <w:t>设置密码</w:t>
      </w:r>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 xml:space="preserve">.1. </w:t>
      </w:r>
      <w:r w:rsidR="00B77B54">
        <w:rPr>
          <w:rFonts w:hint="eastAsia"/>
        </w:rPr>
        <w:t>设置密码</w:t>
      </w:r>
      <w:r>
        <w:rPr>
          <w:rFonts w:hint="eastAsia"/>
        </w:rPr>
        <w:t>概述</w:t>
      </w:r>
    </w:p>
    <w:p w:rsidR="009234C4" w:rsidRPr="00596218" w:rsidRDefault="009234C4" w:rsidP="009234C4">
      <w:pPr>
        <w:ind w:firstLine="420"/>
        <w:rPr>
          <w:rFonts w:asciiTheme="minorEastAsia" w:hAnsiTheme="minorEastAsia"/>
        </w:rPr>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955261" w:rsidP="00955261">
      <w:pPr>
        <w:pStyle w:val="4"/>
        <w:numPr>
          <w:ilvl w:val="0"/>
          <w:numId w:val="0"/>
        </w:numPr>
        <w:ind w:firstLineChars="200" w:firstLine="480"/>
      </w:pPr>
      <w:r>
        <w:rPr>
          <w:rFonts w:hint="eastAsia"/>
        </w:rPr>
        <w:t>3.3</w:t>
      </w:r>
      <w:r w:rsidR="00B77B54">
        <w:rPr>
          <w:rFonts w:hint="eastAsia"/>
        </w:rPr>
        <w:t>.3</w:t>
      </w:r>
      <w:r>
        <w:rPr>
          <w:rFonts w:hint="eastAsia"/>
        </w:rPr>
        <w:t>.2</w:t>
      </w:r>
      <w:r w:rsidRPr="00BE79C5">
        <w:rPr>
          <w:rFonts w:hint="eastAsia"/>
        </w:rPr>
        <w:t xml:space="preserve">. </w:t>
      </w:r>
      <w:r w:rsidR="00B77B54">
        <w:rPr>
          <w:rFonts w:hint="eastAsia"/>
        </w:rPr>
        <w:t>设置密码</w:t>
      </w:r>
      <w:r>
        <w:rPr>
          <w:rFonts w:hint="eastAsia"/>
        </w:rPr>
        <w:t>具体过程</w:t>
      </w:r>
      <w:r>
        <w:tab/>
      </w:r>
    </w:p>
    <w:p w:rsidR="00CF128B" w:rsidRPr="000C46D2" w:rsidRDefault="00BB3341" w:rsidP="00CF128B">
      <w:pPr>
        <w:pStyle w:val="HTML"/>
        <w:shd w:val="clear" w:color="auto" w:fill="FFFFFF"/>
      </w:pPr>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6B2A54" w:rsidP="006B2A54">
      <w:pPr>
        <w:pStyle w:val="30"/>
        <w:ind w:leftChars="0" w:left="0" w:firstLineChars="200" w:firstLine="482"/>
      </w:pPr>
      <w:r>
        <w:rPr>
          <w:rFonts w:hint="eastAsia"/>
        </w:rPr>
        <w:t>3.3</w:t>
      </w:r>
      <w:r w:rsidR="001F17D3">
        <w:rPr>
          <w:rFonts w:hint="eastAsia"/>
        </w:rPr>
        <w:t>.4</w:t>
      </w:r>
      <w:r>
        <w:t xml:space="preserve">. </w:t>
      </w:r>
      <w:r w:rsidR="001F17D3">
        <w:t>设置会议偏好</w:t>
      </w:r>
    </w:p>
    <w:p w:rsidR="006B2A54"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 xml:space="preserve">.1. </w:t>
      </w:r>
      <w:r>
        <w:rPr>
          <w:rFonts w:hint="eastAsia"/>
        </w:rPr>
        <w:t>设置</w:t>
      </w:r>
      <w:r w:rsidR="00D47501">
        <w:rPr>
          <w:rFonts w:hint="eastAsia"/>
        </w:rPr>
        <w:t>会议偏好</w:t>
      </w:r>
      <w:r>
        <w:rPr>
          <w:rFonts w:hint="eastAsia"/>
        </w:rPr>
        <w:t>概述</w:t>
      </w:r>
    </w:p>
    <w:p w:rsidR="006B2A54" w:rsidRPr="00596218" w:rsidRDefault="00541219" w:rsidP="006B2A54">
      <w:pPr>
        <w:ind w:firstLine="420"/>
        <w:rPr>
          <w:rFonts w:asciiTheme="minorEastAsia" w:hAnsiTheme="minorEastAsia"/>
        </w:rPr>
      </w:pPr>
      <w:r>
        <w:rPr>
          <w:rFonts w:hint="eastAsia"/>
        </w:rPr>
        <w:t>系统有一套默认的会议偏好，用户可以对其进行修改，以满足自己的要求</w:t>
      </w:r>
      <w:r w:rsidR="006B2A54" w:rsidRPr="00596218">
        <w:rPr>
          <w:rFonts w:asciiTheme="minorEastAsia" w:hAnsiTheme="minorEastAsia" w:hint="eastAsia"/>
        </w:rPr>
        <w:t>。</w:t>
      </w:r>
      <w:r w:rsidR="00204202">
        <w:rPr>
          <w:rFonts w:asciiTheme="minorEastAsia" w:hAnsiTheme="minorEastAsia" w:hint="eastAsia"/>
        </w:rPr>
        <w:t>会议偏好是用户安排会议时候一些参数的系统默认值，设置符合自己要求的会议偏好，可以简化安排会议的操作。</w:t>
      </w:r>
    </w:p>
    <w:p w:rsidR="006B2A54" w:rsidRPr="00EA224F" w:rsidRDefault="006B2A54" w:rsidP="006B2A54">
      <w:pPr>
        <w:pStyle w:val="4"/>
        <w:numPr>
          <w:ilvl w:val="0"/>
          <w:numId w:val="0"/>
        </w:numPr>
        <w:ind w:firstLineChars="200" w:firstLine="480"/>
      </w:pPr>
      <w:r>
        <w:rPr>
          <w:rFonts w:hint="eastAsia"/>
        </w:rPr>
        <w:t>3.3</w:t>
      </w:r>
      <w:r w:rsidR="00D47501">
        <w:rPr>
          <w:rFonts w:hint="eastAsia"/>
        </w:rPr>
        <w:t>.4</w:t>
      </w:r>
      <w:r>
        <w:rPr>
          <w:rFonts w:hint="eastAsia"/>
        </w:rPr>
        <w:t>.2</w:t>
      </w:r>
      <w:r w:rsidRPr="00BE79C5">
        <w:rPr>
          <w:rFonts w:hint="eastAsia"/>
        </w:rPr>
        <w:t xml:space="preserve">. </w:t>
      </w:r>
      <w:r w:rsidR="00D47501">
        <w:rPr>
          <w:rFonts w:hint="eastAsia"/>
        </w:rPr>
        <w:t>设置会议偏好</w:t>
      </w:r>
      <w:r>
        <w:rPr>
          <w:rFonts w:hint="eastAsia"/>
        </w:rPr>
        <w:t>具体过程</w:t>
      </w:r>
      <w:r>
        <w:tab/>
      </w:r>
    </w:p>
    <w:p w:rsidR="00DA11DB" w:rsidRDefault="00F43C92" w:rsidP="00DA11DB">
      <w:pPr>
        <w:pStyle w:val="HTML"/>
        <w:shd w:val="clear" w:color="auto" w:fill="FFFFFF"/>
        <w:rPr>
          <w:rFonts w:ascii="Consolas" w:hAnsi="Consolas" w:cs="Consolas"/>
          <w:color w:val="000000"/>
          <w:sz w:val="21"/>
          <w:szCs w:val="21"/>
        </w:rPr>
      </w:pPr>
      <w:r>
        <w:rPr>
          <w:rFonts w:asciiTheme="minorEastAsia" w:hAnsiTheme="minorEastAsia" w:cs="Times New Roman" w:hint="eastAsia"/>
        </w:rPr>
        <w:t xml:space="preserve">   </w:t>
      </w:r>
      <w:r w:rsidR="00181D9B" w:rsidRPr="00467C05">
        <w:rPr>
          <w:rFonts w:asciiTheme="minorHAnsi" w:hAnsiTheme="minorHAnsi" w:cstheme="minorBidi" w:hint="eastAsia"/>
          <w:kern w:val="2"/>
        </w:rPr>
        <w:t>其中会议主题、入会密码采用输入框</w:t>
      </w:r>
      <w:r w:rsidR="00181D9B" w:rsidRPr="00467C05">
        <w:rPr>
          <w:rFonts w:asciiTheme="minorHAnsi" w:hAnsiTheme="minorHAnsi" w:cstheme="minorBidi" w:hint="eastAsia"/>
          <w:kern w:val="2"/>
        </w:rPr>
        <w:t>Edit</w:t>
      </w:r>
      <w:r w:rsidR="00181D9B" w:rsidRPr="00467C05">
        <w:rPr>
          <w:rFonts w:asciiTheme="minorHAnsi" w:hAnsiTheme="minorHAnsi" w:cstheme="minorBidi"/>
          <w:kern w:val="2"/>
        </w:rPr>
        <w:t>Text</w:t>
      </w:r>
      <w:r w:rsidR="00181D9B" w:rsidRPr="00467C05">
        <w:rPr>
          <w:rFonts w:asciiTheme="minorHAnsi" w:hAnsiTheme="minorHAnsi" w:cstheme="minorBidi" w:hint="eastAsia"/>
          <w:kern w:val="2"/>
        </w:rPr>
        <w:t>，与会者默认可绘画、与会者默认可发言、添加至日历项采用</w:t>
      </w:r>
      <w:r w:rsidR="0007149C" w:rsidRPr="00467C05">
        <w:rPr>
          <w:rFonts w:asciiTheme="minorHAnsi" w:hAnsiTheme="minorHAnsi" w:cstheme="minorBidi"/>
          <w:kern w:val="2"/>
        </w:rPr>
        <w:t>滑动按钮</w:t>
      </w:r>
      <w:r w:rsidR="0007149C" w:rsidRPr="00467C05">
        <w:rPr>
          <w:rFonts w:asciiTheme="minorHAnsi" w:hAnsiTheme="minorHAnsi" w:cstheme="minorBidi"/>
          <w:kern w:val="2"/>
        </w:rPr>
        <w:t>SwitchButton</w:t>
      </w:r>
      <w:r w:rsidR="0007149C" w:rsidRPr="00467C05">
        <w:rPr>
          <w:rFonts w:asciiTheme="minorHAnsi" w:hAnsiTheme="minorHAnsi" w:cstheme="minorBidi" w:hint="eastAsia"/>
          <w:kern w:val="2"/>
        </w:rPr>
        <w:t>，</w:t>
      </w:r>
      <w:r w:rsidR="00EF6836" w:rsidRPr="00467C05">
        <w:rPr>
          <w:rFonts w:asciiTheme="minorHAnsi" w:hAnsiTheme="minorHAnsi" w:cstheme="minorBidi"/>
          <w:kern w:val="2"/>
        </w:rPr>
        <w:t>会议主题需要满足</w:t>
      </w:r>
      <w:r w:rsidR="00796921">
        <w:rPr>
          <w:rFonts w:asciiTheme="minorHAnsi" w:hAnsiTheme="minorHAnsi" w:cstheme="minorBidi"/>
          <w:kern w:val="2"/>
        </w:rPr>
        <w:t>非空</w:t>
      </w:r>
      <w:r w:rsidR="00796921">
        <w:rPr>
          <w:rFonts w:asciiTheme="minorHAnsi" w:hAnsiTheme="minorHAnsi" w:cstheme="minorBidi" w:hint="eastAsia"/>
          <w:kern w:val="2"/>
        </w:rPr>
        <w:t>，</w:t>
      </w:r>
      <w:r w:rsidR="00DA11DB" w:rsidRPr="00467C05">
        <w:rPr>
          <w:rFonts w:asciiTheme="minorHAnsi" w:hAnsiTheme="minorHAnsi" w:cstheme="minorBidi" w:hint="eastAsia"/>
          <w:kern w:val="2"/>
        </w:rPr>
        <w:t>只允许汉字、英文字母、数字</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不能以数字开头，入会密码需要满足</w:t>
      </w:r>
      <w:r w:rsidR="00DA11DB" w:rsidRPr="00467C05">
        <w:rPr>
          <w:rFonts w:asciiTheme="minorHAnsi" w:hAnsiTheme="minorHAnsi" w:cstheme="minorBidi"/>
          <w:kern w:val="2"/>
        </w:rPr>
        <w:t>8</w:t>
      </w:r>
      <w:r w:rsidR="00DA11DB" w:rsidRPr="00467C05">
        <w:rPr>
          <w:rFonts w:asciiTheme="minorHAnsi" w:hAnsiTheme="minorHAnsi" w:cstheme="minorBidi" w:hint="eastAsia"/>
          <w:kern w:val="2"/>
        </w:rPr>
        <w:t>位</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只允许英文字母、数字、下划线</w:t>
      </w:r>
      <w:r w:rsidR="00DA11DB" w:rsidRPr="00467C05">
        <w:rPr>
          <w:rFonts w:asciiTheme="minorHAnsi" w:hAnsiTheme="minorHAnsi" w:cstheme="minorBidi"/>
          <w:kern w:val="2"/>
        </w:rPr>
        <w:t>,</w:t>
      </w:r>
      <w:r w:rsidR="00DA11DB" w:rsidRPr="00467C05">
        <w:rPr>
          <w:rFonts w:asciiTheme="minorHAnsi" w:hAnsiTheme="minorHAnsi" w:cstheme="minorBidi" w:hint="eastAsia"/>
          <w:kern w:val="2"/>
        </w:rPr>
        <w:t>且以字母开头</w:t>
      </w:r>
      <w:r w:rsidR="00CC78DB">
        <w:rPr>
          <w:rFonts w:asciiTheme="minorHAnsi" w:hAnsiTheme="minorHAnsi" w:cstheme="minorBidi" w:hint="eastAsia"/>
          <w:kern w:val="2"/>
        </w:rPr>
        <w:t>。</w:t>
      </w:r>
      <w:r w:rsidR="005F5832">
        <w:rPr>
          <w:rFonts w:asciiTheme="minorHAnsi" w:hAnsiTheme="minorHAnsi" w:cstheme="minorBidi" w:hint="eastAsia"/>
          <w:kern w:val="2"/>
        </w:rPr>
        <w:t>用户点击保存，进行合法性检查</w:t>
      </w:r>
      <w:r w:rsidR="00F94AEE">
        <w:rPr>
          <w:rFonts w:asciiTheme="minorHAnsi" w:hAnsiTheme="minorHAnsi" w:cstheme="minorBidi" w:hint="eastAsia"/>
          <w:kern w:val="2"/>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asciiTheme="minorEastAsia" w:hAnsiTheme="minorEastAsia" w:cs="Times New Roman"/>
        </w:rPr>
      </w:pPr>
    </w:p>
    <w:p w:rsidR="0046003F" w:rsidRDefault="00CE0E01" w:rsidP="0046003F">
      <w:pPr>
        <w:pStyle w:val="20"/>
        <w:numPr>
          <w:ilvl w:val="1"/>
          <w:numId w:val="39"/>
        </w:numPr>
      </w:pPr>
      <w:r>
        <w:rPr>
          <w:rFonts w:hint="eastAsia"/>
        </w:rPr>
        <w:t>会议</w:t>
      </w:r>
      <w:r w:rsidR="00000341">
        <w:rPr>
          <w:rFonts w:hint="eastAsia"/>
        </w:rPr>
        <w:t>管理</w:t>
      </w:r>
      <w:r>
        <w:rPr>
          <w:rFonts w:hint="eastAsia"/>
        </w:rPr>
        <w:t>模块</w:t>
      </w:r>
    </w:p>
    <w:p w:rsidR="00E27E60" w:rsidRDefault="00E27E60" w:rsidP="00867980">
      <w:pPr>
        <w:pStyle w:val="30"/>
        <w:ind w:leftChars="0" w:left="0" w:firstLineChars="200" w:firstLine="482"/>
      </w:pPr>
      <w:r>
        <w:rPr>
          <w:rFonts w:hint="eastAsia"/>
        </w:rPr>
        <w:t>3.4.1</w:t>
      </w:r>
      <w:r>
        <w:t xml:space="preserve">. </w:t>
      </w:r>
      <w:r w:rsidR="00B4228D">
        <w:t>安排会议</w:t>
      </w:r>
    </w:p>
    <w:p w:rsidR="00E27E60" w:rsidRDefault="001F4130" w:rsidP="00867980">
      <w:pPr>
        <w:pStyle w:val="4"/>
        <w:numPr>
          <w:ilvl w:val="0"/>
          <w:numId w:val="0"/>
        </w:numPr>
        <w:ind w:firstLineChars="200" w:firstLine="480"/>
      </w:pPr>
      <w:r>
        <w:rPr>
          <w:rFonts w:hint="eastAsia"/>
        </w:rPr>
        <w:t>3.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与会者默认能否使用白板绘画、与会者默认能否使用会内群聊、</w:t>
      </w:r>
      <w:r>
        <w:rPr>
          <w:rFonts w:hint="eastAsia"/>
        </w:rPr>
        <w:lastRenderedPageBreak/>
        <w:t>是否添加到日历事件提醒，会议计划会保存到服务器数据库。</w:t>
      </w:r>
    </w:p>
    <w:p w:rsidR="00E27E60" w:rsidRPr="00EA224F" w:rsidRDefault="00E27E60" w:rsidP="00A05718">
      <w:pPr>
        <w:pStyle w:val="4"/>
        <w:numPr>
          <w:ilvl w:val="0"/>
          <w:numId w:val="0"/>
        </w:numPr>
        <w:ind w:firstLineChars="200" w:firstLine="480"/>
      </w:pPr>
      <w:r>
        <w:rPr>
          <w:rFonts w:hint="eastAsia"/>
        </w:rPr>
        <w:t>3</w:t>
      </w:r>
      <w:r w:rsidR="00867980">
        <w:rPr>
          <w:rFonts w:hint="eastAsia"/>
        </w:rPr>
        <w:t>.4.1</w:t>
      </w:r>
      <w:r>
        <w:rPr>
          <w:rFonts w:hint="eastAsia"/>
        </w:rPr>
        <w:t>.2</w:t>
      </w:r>
      <w:r w:rsidRPr="00BE79C5">
        <w:rPr>
          <w:rFonts w:hint="eastAsia"/>
        </w:rPr>
        <w:t xml:space="preserve">. </w:t>
      </w:r>
      <w:r w:rsidR="00237632">
        <w:rPr>
          <w:rFonts w:hint="eastAsia"/>
        </w:rPr>
        <w:t>安排会议</w:t>
      </w:r>
      <w:r>
        <w:rPr>
          <w:rFonts w:hint="eastAsia"/>
        </w:rPr>
        <w:t>具体过程</w:t>
      </w:r>
      <w:r>
        <w:tab/>
      </w:r>
    </w:p>
    <w:p w:rsidR="006556E7" w:rsidRDefault="00CB5C1A" w:rsidP="00CB5C1A">
      <w:pPr>
        <w:spacing w:line="240" w:lineRule="auto"/>
        <w:rPr>
          <w:rFonts w:hint="eastAsia"/>
        </w:rPr>
      </w:pPr>
      <w:r>
        <w:tab/>
      </w:r>
      <w:r>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9C4AF3" w:rsidRPr="008437F2" w:rsidRDefault="00143AA6" w:rsidP="009C4AF3">
      <w:pPr>
        <w:pBdr>
          <w:bottom w:val="single" w:sz="6" w:space="1" w:color="auto"/>
        </w:pBdr>
        <w:ind w:firstLine="420"/>
        <w:rPr>
          <w:rFonts w:asciiTheme="minorEastAsia" w:hAnsiTheme="minorEastAsia"/>
        </w:rPr>
      </w:pPr>
      <w:r>
        <w:rPr>
          <w:rFonts w:asciiTheme="minorEastAsia" w:hAnsiTheme="minorEastAsia" w:hint="eastAsia"/>
        </w:rPr>
        <w:t>安排会议</w:t>
      </w:r>
      <w:r w:rsidR="009C4AF3" w:rsidRPr="008437F2">
        <w:rPr>
          <w:rFonts w:asciiTheme="minorEastAsia" w:hAnsiTheme="minorEastAsia" w:hint="eastAsia"/>
        </w:rPr>
        <w:t>关键</w:t>
      </w:r>
      <w:r w:rsidR="009C4AF3" w:rsidRPr="008437F2">
        <w:rPr>
          <w:rFonts w:asciiTheme="minorEastAsia" w:hAnsiTheme="minorEastAsia"/>
        </w:rPr>
        <w:t>代码</w:t>
      </w:r>
      <w:r w:rsidR="009C4AF3" w:rsidRPr="008437F2">
        <w:rPr>
          <w:rFonts w:asciiTheme="minorEastAsia" w:hAnsiTheme="minorEastAsia" w:hint="eastAsia"/>
        </w:rPr>
        <w:t>如下:</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ContentResolver cr = context.getContentResolver();</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ContentValues values = new ContentValues();</w:t>
      </w:r>
    </w:p>
    <w:p w:rsidR="006869E3" w:rsidRPr="006869E3" w:rsidRDefault="006869E3" w:rsidP="006869E3">
      <w:pPr>
        <w:rPr>
          <w:rFonts w:asciiTheme="minorEastAsia" w:eastAsiaTheme="minorEastAsia" w:hAnsiTheme="minorEastAsia" w:hint="eastAsia"/>
        </w:rPr>
      </w:pPr>
      <w:r w:rsidRPr="006869E3">
        <w:rPr>
          <w:rFonts w:asciiTheme="minorEastAsia" w:eastAsiaTheme="minorEastAsia" w:hAnsiTheme="minorEastAsia" w:hint="eastAsia"/>
        </w:rPr>
        <w:t>//添加具体日历事件参数到 values</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try {</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Uri uri = cr.insert(CalendarContract.Events.CONTENT_URI, values);</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long mEventID = Long.parseLong(uri.getLastPathSegment());</w:t>
      </w:r>
    </w:p>
    <w:p w:rsidR="006869E3" w:rsidRPr="006869E3" w:rsidRDefault="006869E3" w:rsidP="006869E3">
      <w:pPr>
        <w:rPr>
          <w:rFonts w:asciiTheme="minorEastAsia" w:eastAsiaTheme="minorEastAsia" w:hAnsiTheme="minorEastAsia" w:hint="eastAsia"/>
        </w:rPr>
      </w:pPr>
      <w:r w:rsidRPr="006869E3">
        <w:rPr>
          <w:rFonts w:asciiTheme="minorEastAsia" w:eastAsiaTheme="minorEastAsia" w:hAnsiTheme="minorEastAsia" w:hint="eastAsia"/>
        </w:rPr>
        <w:tab/>
        <w:t>// 添加提前15分钟提醒</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context.getContentResolver()</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r>
      <w:r w:rsidRPr="006869E3">
        <w:rPr>
          <w:rFonts w:asciiTheme="minorEastAsia" w:eastAsiaTheme="minorEastAsia" w:hAnsiTheme="minorEastAsia"/>
        </w:rPr>
        <w:tab/>
      </w:r>
      <w:r w:rsidRPr="006869E3">
        <w:rPr>
          <w:rFonts w:asciiTheme="minorEastAsia" w:eastAsiaTheme="minorEastAsia" w:hAnsiTheme="minorEastAsia"/>
        </w:rPr>
        <w:tab/>
        <w:t>.insert(CalendarContract.Reminders.CONTENT_URI, values2);</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return mEventID;</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 catch (SecurityException e) {</w:t>
      </w:r>
    </w:p>
    <w:p w:rsidR="006869E3" w:rsidRPr="006869E3" w:rsidRDefault="006869E3" w:rsidP="006869E3">
      <w:pPr>
        <w:rPr>
          <w:rFonts w:asciiTheme="minorEastAsia" w:eastAsiaTheme="minorEastAsia" w:hAnsiTheme="minorEastAsia"/>
        </w:rPr>
      </w:pPr>
      <w:r w:rsidRPr="006869E3">
        <w:rPr>
          <w:rFonts w:asciiTheme="minorEastAsia" w:eastAsiaTheme="minorEastAsia" w:hAnsiTheme="minorEastAsia"/>
        </w:rPr>
        <w:tab/>
        <w:t>return -1;</w:t>
      </w:r>
    </w:p>
    <w:p w:rsidR="007A34DD" w:rsidRDefault="006869E3" w:rsidP="006869E3">
      <w:pPr>
        <w:rPr>
          <w:rFonts w:asciiTheme="minorEastAsia" w:eastAsiaTheme="minorEastAsia" w:hAnsiTheme="minorEastAsia"/>
        </w:rPr>
      </w:pPr>
      <w:r w:rsidRPr="006869E3">
        <w:rPr>
          <w:rFonts w:asciiTheme="minorEastAsia" w:eastAsiaTheme="minorEastAsia" w:hAnsiTheme="minorEastAsia"/>
        </w:rPr>
        <w:t>}</w:t>
      </w:r>
    </w:p>
    <w:p w:rsidR="009C4AF3" w:rsidRPr="008B2BE8" w:rsidRDefault="009C4AF3" w:rsidP="006869E3">
      <w:pPr>
        <w:rPr>
          <w:rFonts w:asciiTheme="minorEastAsia" w:eastAsiaTheme="minorEastAsia" w:hAnsiTheme="minorEastAsia"/>
        </w:rPr>
      </w:pPr>
      <w:r>
        <w:rPr>
          <w:rFonts w:asciiTheme="minorEastAsia" w:eastAsiaTheme="minorEastAsia" w:hAnsiTheme="minorEastAsia"/>
          <w:u w:val="single"/>
        </w:rPr>
        <w:t xml:space="preserve">                                                                    </w:t>
      </w:r>
    </w:p>
    <w:p w:rsidR="009C4AF3" w:rsidRDefault="009C4AF3" w:rsidP="005D33CF">
      <w:pPr>
        <w:spacing w:line="240" w:lineRule="auto"/>
        <w:rPr>
          <w:rFonts w:hint="eastAsia"/>
        </w:rPr>
      </w:pPr>
    </w:p>
    <w:p w:rsidR="001F5C04" w:rsidRDefault="001F5C04" w:rsidP="001F5C04">
      <w:pPr>
        <w:pStyle w:val="30"/>
        <w:ind w:leftChars="0" w:left="0" w:firstLineChars="200" w:firstLine="482"/>
      </w:pPr>
      <w:r>
        <w:rPr>
          <w:rFonts w:hint="eastAsia"/>
        </w:rPr>
        <w:t>3.4</w:t>
      </w:r>
      <w:r w:rsidR="00DE69D9">
        <w:rPr>
          <w:rFonts w:hint="eastAsia"/>
        </w:rPr>
        <w:t>.2</w:t>
      </w:r>
      <w:r>
        <w:t>.</w:t>
      </w:r>
      <w:r w:rsidR="00F55AED" w:rsidRPr="00F55AED">
        <w:rPr>
          <w:rFonts w:hint="eastAsia"/>
        </w:rPr>
        <w:t xml:space="preserve"> </w:t>
      </w:r>
      <w:r w:rsidR="00F55AED">
        <w:rPr>
          <w:rFonts w:hint="eastAsia"/>
        </w:rPr>
        <w:t>查看</w:t>
      </w:r>
      <w:r>
        <w:t>会议</w:t>
      </w:r>
    </w:p>
    <w:p w:rsidR="001F5C04" w:rsidRDefault="001F5C04" w:rsidP="001F5C04">
      <w:pPr>
        <w:pStyle w:val="4"/>
        <w:numPr>
          <w:ilvl w:val="0"/>
          <w:numId w:val="0"/>
        </w:numPr>
        <w:ind w:firstLineChars="200" w:firstLine="480"/>
      </w:pPr>
      <w:r>
        <w:rPr>
          <w:rFonts w:hint="eastAsia"/>
        </w:rPr>
        <w:t>3.4</w:t>
      </w:r>
      <w:r w:rsidR="00DE69D9">
        <w:rPr>
          <w:rFonts w:hint="eastAsia"/>
        </w:rPr>
        <w:t>.2</w:t>
      </w:r>
      <w:r>
        <w:rPr>
          <w:rFonts w:hint="eastAsia"/>
        </w:rPr>
        <w:t xml:space="preserve">.1. </w:t>
      </w:r>
      <w:r w:rsidR="00F55AED">
        <w:rPr>
          <w:rFonts w:hint="eastAsia"/>
        </w:rPr>
        <w:t>查看</w:t>
      </w:r>
      <w:r w:rsidR="00053C4A">
        <w:rPr>
          <w:rFonts w:hint="eastAsia"/>
        </w:rPr>
        <w:t>会议</w:t>
      </w:r>
      <w:r>
        <w:rPr>
          <w:rFonts w:hint="eastAsia"/>
        </w:rPr>
        <w:t>概述</w:t>
      </w:r>
    </w:p>
    <w:p w:rsidR="00E926BA" w:rsidRPr="00E27E60" w:rsidRDefault="00E926BA" w:rsidP="001F5C04">
      <w:pPr>
        <w:ind w:firstLine="420"/>
        <w:rPr>
          <w:rFonts w:asciiTheme="minorEastAsia" w:hAnsiTheme="minorEastAsia" w:hint="eastAsia"/>
        </w:rPr>
      </w:pPr>
      <w:r>
        <w:rPr>
          <w:rFonts w:hint="eastAsia"/>
        </w:rPr>
        <w:t>用户可以查看自己安排的会议列表，点击列表项，进入会议详细信息；点击列表项中的开始按钮，可以开始会议。</w:t>
      </w:r>
    </w:p>
    <w:p w:rsidR="001F5C04" w:rsidRPr="00EA224F" w:rsidRDefault="001F5C04" w:rsidP="001F5C04">
      <w:pPr>
        <w:pStyle w:val="4"/>
        <w:numPr>
          <w:ilvl w:val="0"/>
          <w:numId w:val="0"/>
        </w:numPr>
        <w:ind w:firstLineChars="200" w:firstLine="480"/>
      </w:pPr>
      <w:r>
        <w:rPr>
          <w:rFonts w:hint="eastAsia"/>
        </w:rPr>
        <w:lastRenderedPageBreak/>
        <w:t>3.4</w:t>
      </w:r>
      <w:r w:rsidR="00DE69D9">
        <w:rPr>
          <w:rFonts w:hint="eastAsia"/>
        </w:rPr>
        <w:t>.2</w:t>
      </w:r>
      <w:r>
        <w:rPr>
          <w:rFonts w:hint="eastAsia"/>
        </w:rPr>
        <w:t>.2</w:t>
      </w:r>
      <w:r w:rsidRPr="00BE79C5">
        <w:rPr>
          <w:rFonts w:hint="eastAsia"/>
        </w:rPr>
        <w:t xml:space="preserve">. </w:t>
      </w:r>
      <w:r w:rsidR="00F55AED">
        <w:rPr>
          <w:rFonts w:hint="eastAsia"/>
        </w:rPr>
        <w:t>查看</w:t>
      </w:r>
      <w:r w:rsidR="00794D92">
        <w:rPr>
          <w:rFonts w:hint="eastAsia"/>
        </w:rPr>
        <w:t>会议</w:t>
      </w:r>
      <w:r>
        <w:rPr>
          <w:rFonts w:hint="eastAsia"/>
        </w:rPr>
        <w:t>具体过程</w:t>
      </w:r>
      <w:r>
        <w:tab/>
      </w:r>
    </w:p>
    <w:p w:rsidR="001F5C04" w:rsidRDefault="007810A4" w:rsidP="00D20B2A">
      <w:pPr>
        <w:spacing w:line="240" w:lineRule="auto"/>
      </w:pPr>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w:t>
      </w:r>
      <w:r w:rsidR="00166345">
        <w:rPr>
          <w:rFonts w:hint="eastAsia"/>
        </w:rPr>
        <w:t>ID</w:t>
      </w:r>
      <w:r w:rsidR="00166345">
        <w:rPr>
          <w:rFonts w:hint="eastAsia"/>
        </w:rPr>
        <w:t>的倒序</w:t>
      </w:r>
      <w:r w:rsidR="0077235C">
        <w:rPr>
          <w:rFonts w:hint="eastAsia"/>
        </w:rPr>
        <w:t>进行</w:t>
      </w:r>
      <w:r w:rsidR="0077235C">
        <w:rPr>
          <w:rFonts w:hint="eastAsia"/>
        </w:rPr>
        <w:t>分页</w:t>
      </w:r>
      <w:r w:rsidR="00F65883">
        <w:rPr>
          <w:rFonts w:hint="eastAsia"/>
        </w:rPr>
        <w:t>，</w:t>
      </w:r>
      <w:r w:rsidR="0032698C">
        <w:rPr>
          <w:rFonts w:hint="eastAsia"/>
        </w:rPr>
        <w:t>把客户端请求页码的会议信息</w:t>
      </w:r>
      <w:r w:rsidR="00166345">
        <w:rPr>
          <w:rFonts w:hint="eastAsia"/>
        </w:rPr>
        <w:t>以</w:t>
      </w:r>
      <w:r w:rsidR="00166345">
        <w:rPr>
          <w:rFonts w:hint="eastAsia"/>
        </w:rPr>
        <w:t>J</w:t>
      </w:r>
      <w:r w:rsidR="00166345">
        <w:t>son</w:t>
      </w:r>
      <w:r w:rsidR="00166345">
        <w:t>的数据格式返回给客户端</w:t>
      </w:r>
      <w:r w:rsidR="00166345">
        <w:rPr>
          <w:rFonts w:hint="eastAsia"/>
        </w:rPr>
        <w:t>。</w:t>
      </w:r>
      <w:r w:rsidR="00363C65">
        <w:rPr>
          <w:rFonts w:hint="eastAsia"/>
        </w:rPr>
        <w:t>客户端接收后，解析</w:t>
      </w:r>
      <w:r w:rsidR="00363C65">
        <w:rPr>
          <w:rFonts w:hint="eastAsia"/>
        </w:rPr>
        <w:t>J</w:t>
      </w:r>
      <w:r w:rsidR="00363C65">
        <w:t>son</w:t>
      </w:r>
      <w:r w:rsidR="00363C65">
        <w:t>为对象</w:t>
      </w:r>
      <w:r w:rsidR="00363C65">
        <w:rPr>
          <w:rFonts w:hint="eastAsia"/>
        </w:rPr>
        <w:t>，</w:t>
      </w:r>
      <w:r w:rsidR="00AF0815">
        <w:t>添加到</w:t>
      </w:r>
      <w:r w:rsidR="00AF0815">
        <w:t>List</w:t>
      </w:r>
      <w:r w:rsidR="00AF0815">
        <w:t>中</w:t>
      </w:r>
      <w:r w:rsidR="00AF0815">
        <w:rPr>
          <w:rFonts w:hint="eastAsia"/>
        </w:rPr>
        <w:t>，</w:t>
      </w:r>
      <w:r w:rsidR="00AF0815">
        <w:t>加载到</w:t>
      </w:r>
      <w:r w:rsidR="00AF0815">
        <w:t>ListView</w:t>
      </w:r>
      <w:r w:rsidR="00AF0815">
        <w:rPr>
          <w:rFonts w:hint="eastAsia"/>
        </w:rPr>
        <w:t>。</w:t>
      </w:r>
    </w:p>
    <w:p w:rsidR="00B903DD" w:rsidRDefault="00B903DD" w:rsidP="00D20B2A">
      <w:pPr>
        <w:spacing w:line="240" w:lineRule="auto"/>
      </w:pPr>
      <w:r>
        <w:tab/>
      </w:r>
      <w:r>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D20B2A">
      <w:pPr>
        <w:spacing w:line="240" w:lineRule="auto"/>
      </w:pPr>
      <w:r>
        <w:tab/>
      </w:r>
      <w:r>
        <w:t>通过给</w:t>
      </w:r>
      <w:r>
        <w:t>ListView</w:t>
      </w:r>
      <w:r>
        <w:t>设置</w:t>
      </w:r>
      <w:r w:rsidR="00B10DE8">
        <w:t>ItemClickListener</w:t>
      </w:r>
      <w:r w:rsidR="005649D6">
        <w:rPr>
          <w:rFonts w:hint="eastAsia"/>
        </w:rPr>
        <w:t>，监听用户点击</w:t>
      </w:r>
      <w:r w:rsidR="005649D6">
        <w:rPr>
          <w:rFonts w:hint="eastAsia"/>
        </w:rPr>
        <w:t>Item</w:t>
      </w:r>
      <w:r w:rsidR="005649D6">
        <w:rPr>
          <w:rFonts w:hint="eastAsia"/>
        </w:rPr>
        <w:t>，跳转到会议详细信息页面</w:t>
      </w:r>
      <w:r w:rsidR="00FA7035">
        <w:rPr>
          <w:rFonts w:hint="eastAsia"/>
        </w:rPr>
        <w:t>，在会议详细信息页面，用户可以开始会议、添加会议到日历、添加受邀者、编辑会议、删除会议。</w:t>
      </w:r>
    </w:p>
    <w:p w:rsidR="00F6108F" w:rsidRDefault="00F6108F" w:rsidP="00D20B2A">
      <w:pPr>
        <w:spacing w:line="240" w:lineRule="auto"/>
      </w:pPr>
      <w:r>
        <w:tab/>
      </w:r>
      <w:r>
        <w:t>通过</w:t>
      </w:r>
      <w:r w:rsidR="00E0654C">
        <w:t>在</w:t>
      </w:r>
      <w:r w:rsidR="00E0654C">
        <w:t>Item</w:t>
      </w:r>
      <w:r w:rsidR="00E0654C">
        <w:t>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p>
    <w:p w:rsidR="001B76CC" w:rsidRPr="008437F2" w:rsidRDefault="00342DA0" w:rsidP="001B76CC">
      <w:pPr>
        <w:pBdr>
          <w:bottom w:val="single" w:sz="6" w:space="1" w:color="auto"/>
        </w:pBdr>
        <w:ind w:firstLine="420"/>
        <w:rPr>
          <w:rFonts w:asciiTheme="minorEastAsia" w:hAnsiTheme="minorEastAsia"/>
        </w:rPr>
      </w:pPr>
      <w:r>
        <w:rPr>
          <w:rFonts w:asciiTheme="minorEastAsia" w:hAnsiTheme="minorEastAsia" w:hint="eastAsia"/>
        </w:rPr>
        <w:t>查看</w:t>
      </w:r>
      <w:r w:rsidR="001B76CC">
        <w:rPr>
          <w:rFonts w:asciiTheme="minorEastAsia" w:hAnsiTheme="minorEastAsia" w:hint="eastAsia"/>
        </w:rPr>
        <w:t>会议</w:t>
      </w:r>
      <w:r w:rsidR="001B76CC" w:rsidRPr="008437F2">
        <w:rPr>
          <w:rFonts w:asciiTheme="minorEastAsia" w:hAnsiTheme="minorEastAsia" w:hint="eastAsia"/>
        </w:rPr>
        <w:t>关键</w:t>
      </w:r>
      <w:r w:rsidR="001B76CC" w:rsidRPr="008437F2">
        <w:rPr>
          <w:rFonts w:asciiTheme="minorEastAsia" w:hAnsiTheme="minorEastAsia"/>
        </w:rPr>
        <w:t>代码</w:t>
      </w:r>
      <w:r w:rsidR="001B76CC" w:rsidRPr="008437F2">
        <w:rPr>
          <w:rFonts w:asciiTheme="minorEastAsia" w:hAnsiTheme="minorEastAsia" w:hint="eastAsia"/>
        </w:rPr>
        <w:t>如下:</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OkGo.post(URL_HOST_MEETING)</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tag(this)</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params(post_need_feature, "get")</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params(post_token, valueList.get(0))</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params(post_user_email, valueList.get(1))</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params(post_meeting_page, page)</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params(post_meeting_id, meeting_id)</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execute(new JsonCallback&lt;MeetingListJson&gt;() {</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t xml:space="preserve"> @Override</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t xml:space="preserve"> public void onSuccess(MeetingListJson o, Call call,</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t xml:space="preserve">   Response response) {</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r>
      <w:r w:rsidRPr="00CB5FAE">
        <w:rPr>
          <w:rFonts w:asciiTheme="minorEastAsia" w:eastAsiaTheme="minorEastAsia" w:hAnsiTheme="minorEastAsia"/>
        </w:rPr>
        <w:tab/>
        <w:t xml:space="preserve"> if (o.getCode() == SUCCESS) {</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t xml:space="preserve"> if (type == 0) {//getTotalMeeting</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t xml:space="preserve"> data.addAll(o.getData());</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t xml:space="preserve"> adapter.clear();</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t xml:space="preserve"> adapter.addAll(data);</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t xml:space="preserve"> } else</w:t>
      </w:r>
    </w:p>
    <w:p w:rsidR="00CB5FAE" w:rsidRPr="00CB5FAE" w:rsidRDefault="00CB5FAE" w:rsidP="00CB5FAE">
      <w:pPr>
        <w:rPr>
          <w:rFonts w:asciiTheme="minorEastAsia" w:eastAsiaTheme="minorEastAsia" w:hAnsiTheme="minorEastAsia"/>
        </w:rPr>
      </w:pP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r>
      <w:r w:rsidRPr="00CB5FAE">
        <w:rPr>
          <w:rFonts w:asciiTheme="minorEastAsia" w:eastAsiaTheme="minorEastAsia" w:hAnsiTheme="minorEastAsia"/>
        </w:rPr>
        <w:tab/>
        <w:t xml:space="preserve"> if (type == 1) {//getAdditionalMeeting</w:t>
      </w:r>
    </w:p>
    <w:p w:rsidR="00CB5FAE" w:rsidRPr="00CB5FAE" w:rsidRDefault="00CB5FAE" w:rsidP="00CB5FAE">
      <w:pPr>
        <w:rPr>
          <w:rFonts w:asciiTheme="minorEastAsia" w:eastAsiaTheme="minorEastAsia" w:hAnsiTheme="minorEastAsia" w:hint="eastAsia"/>
        </w:rPr>
      </w:pPr>
      <w:r w:rsidRPr="00CB5FAE">
        <w:rPr>
          <w:rFonts w:asciiTheme="minorEastAsia" w:eastAsiaTheme="minorEastAsia" w:hAnsiTheme="minorEastAsia" w:hint="eastAsia"/>
        </w:rPr>
        <w:tab/>
      </w:r>
      <w:r w:rsidR="00A819CF">
        <w:rPr>
          <w:rFonts w:asciiTheme="minorEastAsia" w:eastAsiaTheme="minorEastAsia" w:hAnsiTheme="minorEastAsia" w:hint="eastAsia"/>
        </w:rPr>
        <w:tab/>
      </w:r>
      <w:r w:rsidR="00A819CF">
        <w:rPr>
          <w:rFonts w:asciiTheme="minorEastAsia" w:eastAsiaTheme="minorEastAsia" w:hAnsiTheme="minorEastAsia" w:hint="eastAsia"/>
        </w:rPr>
        <w:tab/>
      </w:r>
      <w:r w:rsidR="00A819CF">
        <w:rPr>
          <w:rFonts w:asciiTheme="minorEastAsia" w:eastAsiaTheme="minorEastAsia" w:hAnsiTheme="minorEastAsia" w:hint="eastAsia"/>
        </w:rPr>
        <w:tab/>
      </w:r>
      <w:r w:rsidR="00A819CF">
        <w:rPr>
          <w:rFonts w:asciiTheme="minorEastAsia" w:eastAsiaTheme="minorEastAsia" w:hAnsiTheme="minorEastAsia" w:hint="eastAsia"/>
        </w:rPr>
        <w:tab/>
        <w:t xml:space="preserve"> data.addAll(o.getData());</w:t>
      </w:r>
      <w:bookmarkStart w:id="9" w:name="_GoBack"/>
      <w:bookmarkEnd w:id="9"/>
    </w:p>
    <w:p w:rsidR="00CB5FAE" w:rsidRPr="00CB5FAE" w:rsidRDefault="00CB5FAE" w:rsidP="00CB5FAE">
      <w:pPr>
        <w:rPr>
          <w:rFonts w:asciiTheme="minorEastAsia" w:eastAsiaTheme="minorEastAsia" w:hAnsiTheme="minorEastAsia" w:hint="eastAsia"/>
        </w:rPr>
      </w:pPr>
      <w:r w:rsidRPr="00CB5FAE">
        <w:rPr>
          <w:rFonts w:asciiTheme="minorEastAsia" w:eastAsiaTheme="minorEastAsia" w:hAnsiTheme="minorEastAsia" w:hint="eastAsia"/>
        </w:rPr>
        <w:tab/>
      </w:r>
      <w:r w:rsidRPr="00CB5FAE">
        <w:rPr>
          <w:rFonts w:asciiTheme="minorEastAsia" w:eastAsiaTheme="minorEastAsia" w:hAnsiTheme="minorEastAsia" w:hint="eastAsia"/>
        </w:rPr>
        <w:tab/>
      </w:r>
      <w:r w:rsidRPr="00CB5FAE">
        <w:rPr>
          <w:rFonts w:asciiTheme="minorEastAsia" w:eastAsiaTheme="minorEastAsia" w:hAnsiTheme="minorEastAsia" w:hint="eastAsia"/>
        </w:rPr>
        <w:tab/>
      </w:r>
      <w:r w:rsidRPr="00CB5FAE">
        <w:rPr>
          <w:rFonts w:asciiTheme="minorEastAsia" w:eastAsiaTheme="minorEastAsia" w:hAnsiTheme="minorEastAsia" w:hint="eastAsia"/>
        </w:rPr>
        <w:tab/>
      </w:r>
      <w:r w:rsidR="004F11A4">
        <w:rPr>
          <w:rFonts w:asciiTheme="minorEastAsia" w:eastAsiaTheme="minorEastAsia" w:hAnsiTheme="minorEastAsia" w:hint="eastAsia"/>
        </w:rPr>
        <w:tab/>
        <w:t xml:space="preserve"> adapter.addAll(o.getData());</w:t>
      </w:r>
    </w:p>
    <w:p w:rsidR="00CB5FAE" w:rsidRPr="00CB5FAE" w:rsidRDefault="007152D3" w:rsidP="00CB5FAE">
      <w:pPr>
        <w:rPr>
          <w:rFonts w:asciiTheme="minorEastAsia" w:eastAsiaTheme="minorEastAsia" w:hAnsiTheme="minorEastAsia" w:hint="eastAsia"/>
        </w:rPr>
      </w:pPr>
      <w:r>
        <w:rPr>
          <w:rFonts w:asciiTheme="minorEastAsia" w:eastAsiaTheme="minorEastAsia" w:hAnsiTheme="minorEastAsia"/>
        </w:rPr>
        <w:lastRenderedPageBreak/>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t xml:space="preserve"> }</w:t>
      </w:r>
    </w:p>
    <w:p w:rsidR="001B76CC" w:rsidRPr="008B2BE8" w:rsidRDefault="00CB5FAE" w:rsidP="00CB5FAE">
      <w:pPr>
        <w:rPr>
          <w:rFonts w:asciiTheme="minorEastAsia" w:eastAsiaTheme="minorEastAsia" w:hAnsiTheme="minorEastAsia"/>
        </w:rPr>
      </w:pPr>
      <w:r w:rsidRPr="00CB5FAE">
        <w:rPr>
          <w:rFonts w:asciiTheme="minorEastAsia" w:eastAsiaTheme="minorEastAsia" w:hAnsiTheme="minorEastAsia"/>
        </w:rPr>
        <w:t>}</w:t>
      </w:r>
      <w:r w:rsidR="001B76CC">
        <w:rPr>
          <w:rFonts w:asciiTheme="minorEastAsia" w:eastAsiaTheme="minorEastAsia" w:hAnsiTheme="minorEastAsia"/>
          <w:u w:val="single"/>
        </w:rPr>
        <w:t xml:space="preserve">                                                                    </w:t>
      </w:r>
    </w:p>
    <w:p w:rsidR="006A272F" w:rsidRDefault="006A272F" w:rsidP="00D20B2A">
      <w:pPr>
        <w:spacing w:line="240" w:lineRule="auto"/>
        <w:rPr>
          <w:rFonts w:hint="eastAsia"/>
        </w:rPr>
      </w:pPr>
    </w:p>
    <w:p w:rsidR="001D1DD8" w:rsidRDefault="001D1DD8" w:rsidP="001D1DD8">
      <w:pPr>
        <w:pStyle w:val="30"/>
        <w:ind w:leftChars="0" w:left="0" w:firstLineChars="200" w:firstLine="482"/>
      </w:pPr>
      <w:r>
        <w:rPr>
          <w:rFonts w:hint="eastAsia"/>
        </w:rPr>
        <w:t>3.4</w:t>
      </w:r>
      <w:r w:rsidR="00E03886">
        <w:rPr>
          <w:rFonts w:hint="eastAsia"/>
        </w:rPr>
        <w:t>.3</w:t>
      </w:r>
      <w:r>
        <w:t xml:space="preserve">. </w:t>
      </w:r>
      <w:r w:rsidR="00D06678">
        <w:t>加入</w:t>
      </w:r>
      <w:r>
        <w:t>会议</w:t>
      </w:r>
    </w:p>
    <w:p w:rsidR="001D1DD8"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 xml:space="preserve">.1. </w:t>
      </w:r>
      <w:r w:rsidR="00F55AED">
        <w:t>加入</w:t>
      </w:r>
      <w:r>
        <w:rPr>
          <w:rFonts w:hint="eastAsia"/>
        </w:rPr>
        <w:t>会议概述</w:t>
      </w:r>
    </w:p>
    <w:p w:rsidR="00E11813" w:rsidRPr="0035392D" w:rsidRDefault="00E11813" w:rsidP="00952846">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p>
    <w:p w:rsidR="00E11813" w:rsidRPr="00952846" w:rsidRDefault="00E11813" w:rsidP="00E11813">
      <w:pPr>
        <w:ind w:firstLine="420"/>
        <w:rPr>
          <w:rFonts w:hint="eastAsia"/>
        </w:rPr>
      </w:pPr>
      <w:r>
        <w:rPr>
          <w:rFonts w:hint="eastAsia"/>
        </w:rPr>
        <w:t>点击联系人的加会邀请通知栏通知，直接加入会议</w:t>
      </w:r>
      <w:r w:rsidR="005D5369">
        <w:rPr>
          <w:rFonts w:hint="eastAsia"/>
        </w:rPr>
        <w:t>。</w:t>
      </w:r>
    </w:p>
    <w:p w:rsidR="001D1DD8" w:rsidRPr="00EA224F" w:rsidRDefault="001D1DD8" w:rsidP="001D1DD8">
      <w:pPr>
        <w:pStyle w:val="4"/>
        <w:numPr>
          <w:ilvl w:val="0"/>
          <w:numId w:val="0"/>
        </w:numPr>
        <w:ind w:firstLineChars="200" w:firstLine="480"/>
      </w:pPr>
      <w:r>
        <w:rPr>
          <w:rFonts w:hint="eastAsia"/>
        </w:rPr>
        <w:t>3.4</w:t>
      </w:r>
      <w:r w:rsidR="008D05EE">
        <w:rPr>
          <w:rFonts w:hint="eastAsia"/>
        </w:rPr>
        <w:t>.3</w:t>
      </w:r>
      <w:r>
        <w:rPr>
          <w:rFonts w:hint="eastAsia"/>
        </w:rPr>
        <w:t>.2</w:t>
      </w:r>
      <w:r w:rsidRPr="00BE79C5">
        <w:rPr>
          <w:rFonts w:hint="eastAsia"/>
        </w:rPr>
        <w:t xml:space="preserve">. </w:t>
      </w:r>
      <w:r w:rsidR="006C6398">
        <w:rPr>
          <w:rFonts w:hint="eastAsia"/>
        </w:rPr>
        <w:t>加入</w:t>
      </w:r>
      <w:r w:rsidR="002A2488">
        <w:t>会议</w:t>
      </w:r>
      <w:r>
        <w:rPr>
          <w:rFonts w:hint="eastAsia"/>
        </w:rPr>
        <w:t>具体过程</w:t>
      </w:r>
      <w:r>
        <w:tab/>
      </w:r>
    </w:p>
    <w:p w:rsidR="001D1DD8" w:rsidRDefault="001D1DD8" w:rsidP="00CB5C1A">
      <w:pPr>
        <w:spacing w:line="240" w:lineRule="auto"/>
        <w:rPr>
          <w:rFonts w:hint="eastAsia"/>
        </w:rPr>
      </w:pPr>
    </w:p>
    <w:p w:rsidR="00884115" w:rsidRDefault="00884115" w:rsidP="00884115">
      <w:pPr>
        <w:pStyle w:val="30"/>
        <w:ind w:leftChars="0" w:left="0" w:firstLineChars="200" w:firstLine="482"/>
      </w:pPr>
      <w:r>
        <w:rPr>
          <w:rFonts w:hint="eastAsia"/>
        </w:rPr>
        <w:t>3.4</w:t>
      </w:r>
      <w:r w:rsidR="00D232DB">
        <w:rPr>
          <w:rFonts w:hint="eastAsia"/>
        </w:rPr>
        <w:t>.4</w:t>
      </w:r>
      <w:r>
        <w:t>. 会议</w:t>
      </w:r>
      <w:r w:rsidR="00A52A47">
        <w:t>邀请</w:t>
      </w:r>
    </w:p>
    <w:p w:rsidR="00884115"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 xml:space="preserve">.1. </w:t>
      </w:r>
      <w:r w:rsidR="007B39EB">
        <w:t>会议邀请</w:t>
      </w:r>
      <w:r>
        <w:rPr>
          <w:rFonts w:hint="eastAsia"/>
        </w:rPr>
        <w:t>概述</w:t>
      </w:r>
    </w:p>
    <w:p w:rsidR="000F44CC" w:rsidRPr="00E27E60" w:rsidRDefault="000F44CC" w:rsidP="00884115">
      <w:pPr>
        <w:ind w:firstLine="420"/>
        <w:rPr>
          <w:rFonts w:asciiTheme="minorEastAsia" w:hAnsiTheme="minorEastAsia" w:hint="eastAsia"/>
        </w:rPr>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884115" w:rsidP="00884115">
      <w:pPr>
        <w:pStyle w:val="4"/>
        <w:numPr>
          <w:ilvl w:val="0"/>
          <w:numId w:val="0"/>
        </w:numPr>
        <w:ind w:firstLineChars="200" w:firstLine="480"/>
      </w:pPr>
      <w:r>
        <w:rPr>
          <w:rFonts w:hint="eastAsia"/>
        </w:rPr>
        <w:t>3.4</w:t>
      </w:r>
      <w:r w:rsidR="00D232DB">
        <w:rPr>
          <w:rFonts w:hint="eastAsia"/>
        </w:rPr>
        <w:t>.4</w:t>
      </w:r>
      <w:r>
        <w:rPr>
          <w:rFonts w:hint="eastAsia"/>
        </w:rPr>
        <w:t>.2</w:t>
      </w:r>
      <w:r w:rsidRPr="00BE79C5">
        <w:rPr>
          <w:rFonts w:hint="eastAsia"/>
        </w:rPr>
        <w:t xml:space="preserve">. </w:t>
      </w:r>
      <w:r w:rsidR="009F0FDC">
        <w:t>会议邀请</w:t>
      </w:r>
      <w:r>
        <w:rPr>
          <w:rFonts w:hint="eastAsia"/>
        </w:rPr>
        <w:t>具体过程</w:t>
      </w:r>
      <w:r>
        <w:tab/>
      </w:r>
    </w:p>
    <w:p w:rsidR="00884115" w:rsidRDefault="00593084" w:rsidP="00593084">
      <w:pPr>
        <w:spacing w:line="240" w:lineRule="auto"/>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复制到剪贴板是通过</w:t>
      </w:r>
    </w:p>
    <w:p w:rsidR="00783852" w:rsidRDefault="00783852" w:rsidP="00783852">
      <w:pPr>
        <w:pStyle w:val="30"/>
        <w:ind w:leftChars="0" w:left="0" w:firstLineChars="200" w:firstLine="482"/>
      </w:pPr>
      <w:r>
        <w:rPr>
          <w:rFonts w:hint="eastAsia"/>
        </w:rPr>
        <w:t>3.4.5</w:t>
      </w:r>
      <w:r>
        <w:t xml:space="preserve">. </w:t>
      </w:r>
      <w:r w:rsidR="00B35748">
        <w:t>白板</w:t>
      </w:r>
    </w:p>
    <w:p w:rsidR="00783852" w:rsidRDefault="00783852" w:rsidP="00783852">
      <w:pPr>
        <w:pStyle w:val="4"/>
        <w:numPr>
          <w:ilvl w:val="0"/>
          <w:numId w:val="0"/>
        </w:numPr>
        <w:ind w:firstLineChars="200" w:firstLine="480"/>
      </w:pPr>
      <w:r>
        <w:rPr>
          <w:rFonts w:hint="eastAsia"/>
        </w:rPr>
        <w:t xml:space="preserve">3.4.5.1. </w:t>
      </w:r>
      <w:r w:rsidR="00CF0767">
        <w:t>白板</w:t>
      </w:r>
      <w:r w:rsidR="008B239D">
        <w:t>概述</w:t>
      </w:r>
    </w:p>
    <w:p w:rsidR="00F7379B" w:rsidRPr="00E27E60" w:rsidRDefault="00294103" w:rsidP="00783852">
      <w:pPr>
        <w:ind w:firstLine="420"/>
        <w:rPr>
          <w:rFonts w:asciiTheme="minorEastAsia" w:hAnsiTheme="minorEastAsia" w:hint="eastAsia"/>
        </w:rPr>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783852" w:rsidP="00783852">
      <w:pPr>
        <w:pStyle w:val="4"/>
        <w:numPr>
          <w:ilvl w:val="0"/>
          <w:numId w:val="0"/>
        </w:numPr>
        <w:ind w:firstLineChars="200" w:firstLine="480"/>
      </w:pPr>
      <w:r>
        <w:rPr>
          <w:rFonts w:hint="eastAsia"/>
        </w:rPr>
        <w:t>3.4.5.2</w:t>
      </w:r>
      <w:r w:rsidRPr="00BE79C5">
        <w:rPr>
          <w:rFonts w:hint="eastAsia"/>
        </w:rPr>
        <w:t xml:space="preserve">. </w:t>
      </w:r>
      <w:r w:rsidR="00CF0767">
        <w:t>白板</w:t>
      </w:r>
      <w:r w:rsidR="00EA0501">
        <w:rPr>
          <w:rFonts w:hint="eastAsia"/>
        </w:rPr>
        <w:t>具体过程</w:t>
      </w:r>
      <w:r>
        <w:tab/>
      </w:r>
    </w:p>
    <w:p w:rsidR="00783852" w:rsidRDefault="006A1933" w:rsidP="00A818EF">
      <w:pPr>
        <w:spacing w:line="240" w:lineRule="auto"/>
        <w:ind w:firstLine="480"/>
      </w:pPr>
      <w:r>
        <w:rPr>
          <w:rFonts w:hint="eastAsia"/>
        </w:rPr>
        <w:t>白板绘画部分采用</w:t>
      </w:r>
      <w:r>
        <w:rPr>
          <w:rFonts w:hint="eastAsia"/>
        </w:rPr>
        <w:t>R</w:t>
      </w:r>
      <w:r>
        <w:t>eact</w:t>
      </w:r>
      <w:r>
        <w:t>编写</w:t>
      </w:r>
      <w:r w:rsidR="00706132">
        <w:rPr>
          <w:rFonts w:hint="eastAsia"/>
        </w:rPr>
        <w:t>，</w:t>
      </w:r>
      <w:r w:rsidR="00077F84">
        <w:rPr>
          <w:rFonts w:hint="eastAsia"/>
        </w:rPr>
        <w:t>关键函数如下：</w:t>
      </w:r>
    </w:p>
    <w:p w:rsidR="00A818EF" w:rsidRDefault="00A818EF" w:rsidP="009B2E52">
      <w:pPr>
        <w:pStyle w:val="ae"/>
        <w:numPr>
          <w:ilvl w:val="0"/>
          <w:numId w:val="44"/>
        </w:numPr>
        <w:ind w:leftChars="200" w:left="900" w:firstLineChars="0"/>
      </w:pPr>
      <w:r w:rsidRPr="006373F5">
        <w:t>init(element, options={})</w:t>
      </w:r>
      <w:r>
        <w:rPr>
          <w:rFonts w:hint="eastAsia"/>
        </w:rPr>
        <w:t>：</w:t>
      </w:r>
      <w:r>
        <w:t>初始化白板</w:t>
      </w:r>
    </w:p>
    <w:p w:rsidR="00A818EF" w:rsidRDefault="00A818EF" w:rsidP="009B2E52">
      <w:pPr>
        <w:ind w:leftChars="400" w:left="960"/>
      </w:pPr>
      <w:r>
        <w:lastRenderedPageBreak/>
        <w:t>element:</w:t>
      </w:r>
      <w:r>
        <w:t>与白板绑定的</w:t>
      </w:r>
      <w:r>
        <w:t>html</w:t>
      </w:r>
      <w:r>
        <w:t>节点</w:t>
      </w:r>
      <w:r>
        <w:rPr>
          <w:rFonts w:hint="eastAsia"/>
        </w:rPr>
        <w:t>；</w:t>
      </w:r>
    </w:p>
    <w:p w:rsidR="00A818EF" w:rsidRDefault="00A818EF" w:rsidP="009B2E52">
      <w:pPr>
        <w:ind w:leftChars="400" w:left="96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w:t>
      </w:r>
      <w:r>
        <w:rPr>
          <w:rFonts w:hint="eastAsia"/>
        </w:rPr>
        <w:t>tools</w:t>
      </w:r>
      <w:r>
        <w:rPr>
          <w:rFonts w:hint="eastAsia"/>
        </w:rPr>
        <w:t>（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w:t>
      </w:r>
      <w:r>
        <w:rPr>
          <w:rFonts w:hint="eastAsia"/>
        </w:rPr>
        <w:t>5</w:t>
      </w:r>
      <w:r>
        <w:rPr>
          <w:rFonts w:hint="eastAsia"/>
        </w:rPr>
        <w:t>）。</w:t>
      </w:r>
    </w:p>
    <w:p w:rsidR="00A818EF" w:rsidRDefault="00A818EF" w:rsidP="009B2E52">
      <w:pPr>
        <w:pStyle w:val="ae"/>
        <w:numPr>
          <w:ilvl w:val="0"/>
          <w:numId w:val="44"/>
        </w:numPr>
        <w:ind w:leftChars="200" w:left="900" w:firstLineChars="0"/>
      </w:pPr>
      <w:r w:rsidRPr="00316012">
        <w:t>on('drawingChange', callback)</w:t>
      </w:r>
      <w:r>
        <w:rPr>
          <w:rFonts w:hint="eastAsia"/>
        </w:rPr>
        <w:t>：</w:t>
      </w:r>
      <w:r>
        <w:t>设置白板内容变化监听器</w:t>
      </w:r>
    </w:p>
    <w:p w:rsidR="00A818EF" w:rsidRDefault="00A818EF" w:rsidP="009B2E52">
      <w:pPr>
        <w:ind w:leftChars="375" w:left="900"/>
      </w:pPr>
      <w:r>
        <w:rPr>
          <w:rFonts w:hint="eastAsia"/>
        </w:rPr>
        <w:t>“</w:t>
      </w:r>
      <w:r>
        <w:rPr>
          <w:rFonts w:hint="eastAsia"/>
        </w:rPr>
        <w:t>draw</w:t>
      </w:r>
      <w:r>
        <w:t>ingChange</w:t>
      </w:r>
      <w:r>
        <w:rPr>
          <w:rFonts w:hint="eastAsia"/>
        </w:rPr>
        <w:t>”：监听的事件名，指的是白板内容的改变，不包括工具中画笔颜色和填充色的变化；</w:t>
      </w:r>
    </w:p>
    <w:p w:rsidR="00A818EF" w:rsidRDefault="00A818EF" w:rsidP="009B2E52">
      <w:pPr>
        <w:ind w:leftChars="375" w:left="900"/>
      </w:pPr>
      <w:r>
        <w:t>C</w:t>
      </w:r>
      <w:r>
        <w:rPr>
          <w:rFonts w:hint="eastAsia"/>
        </w:rPr>
        <w:t>a</w:t>
      </w:r>
      <w:r>
        <w:t>llback</w:t>
      </w:r>
      <w:r>
        <w:rPr>
          <w:rFonts w:hint="eastAsia"/>
        </w:rPr>
        <w:t>：处理事件的回调函数。</w:t>
      </w:r>
    </w:p>
    <w:p w:rsidR="00A818EF" w:rsidRDefault="00A818EF" w:rsidP="009B2E52">
      <w:pPr>
        <w:pStyle w:val="ae"/>
        <w:numPr>
          <w:ilvl w:val="0"/>
          <w:numId w:val="44"/>
        </w:numPr>
        <w:ind w:leftChars="200" w:left="900" w:firstLineChars="0"/>
      </w:pPr>
      <w:r w:rsidRPr="00C613F4">
        <w:t>setPan(x, y)</w:t>
      </w:r>
      <w:r>
        <w:rPr>
          <w:rFonts w:hint="eastAsia"/>
        </w:rPr>
        <w:t>：</w:t>
      </w:r>
      <w:r>
        <w:t>把白板的内容的移动到指定位置</w:t>
      </w:r>
      <w:r>
        <w:rPr>
          <w:rFonts w:hint="eastAsia"/>
        </w:rPr>
        <w:t>（</w:t>
      </w:r>
      <w:r>
        <w:rPr>
          <w:rFonts w:hint="eastAsia"/>
        </w:rPr>
        <w:t>x</w:t>
      </w:r>
      <w:r>
        <w:t>,y</w:t>
      </w:r>
      <w:r>
        <w:rPr>
          <w:rFonts w:hint="eastAsia"/>
        </w:rPr>
        <w:t>）。</w:t>
      </w:r>
    </w:p>
    <w:p w:rsidR="00A818EF" w:rsidRDefault="00A818EF" w:rsidP="009B2E52">
      <w:pPr>
        <w:pStyle w:val="ae"/>
        <w:numPr>
          <w:ilvl w:val="0"/>
          <w:numId w:val="44"/>
        </w:numPr>
        <w:ind w:leftChars="200" w:left="900" w:firstLineChars="0"/>
      </w:pPr>
      <w:r w:rsidRPr="00313F7E">
        <w:t>setZoom(zoom)</w:t>
      </w:r>
      <w:r>
        <w:rPr>
          <w:rFonts w:hint="eastAsia"/>
        </w:rPr>
        <w:t>：</w:t>
      </w:r>
      <w:r>
        <w:t>把白板的内容缩放到指定值</w:t>
      </w:r>
      <w:r>
        <w:rPr>
          <w:rFonts w:hint="eastAsia"/>
        </w:rPr>
        <w:t>。</w:t>
      </w:r>
    </w:p>
    <w:p w:rsidR="00A818EF" w:rsidRDefault="00A818EF" w:rsidP="009B2E52">
      <w:pPr>
        <w:pStyle w:val="ae"/>
        <w:numPr>
          <w:ilvl w:val="0"/>
          <w:numId w:val="44"/>
        </w:numPr>
        <w:ind w:leftChars="200" w:left="900" w:firstLineChars="0"/>
      </w:pPr>
      <w:r w:rsidRPr="005C03A4">
        <w:t>setColor(colorName, colorValue)</w:t>
      </w:r>
      <w:r>
        <w:rPr>
          <w:rFonts w:hint="eastAsia"/>
        </w:rPr>
        <w:t>：</w:t>
      </w:r>
      <w:r>
        <w:t>设置某种颜色的</w:t>
      </w:r>
      <w:r>
        <w:rPr>
          <w:rFonts w:hint="eastAsia"/>
        </w:rPr>
        <w:t>CSS</w:t>
      </w:r>
      <w:r>
        <w:t>色值</w:t>
      </w:r>
    </w:p>
    <w:p w:rsidR="00A818EF" w:rsidRDefault="00A818EF" w:rsidP="009B2E52">
      <w:pPr>
        <w:ind w:leftChars="400" w:left="960"/>
      </w:pPr>
      <w:r>
        <w:t xml:space="preserve">colorName </w:t>
      </w:r>
      <w:r>
        <w:rPr>
          <w:rFonts w:hint="eastAsia"/>
        </w:rPr>
        <w:t>：</w:t>
      </w:r>
      <w:r w:rsidRPr="005C03A4">
        <w:t>'b</w:t>
      </w:r>
      <w:r>
        <w:t xml:space="preserve">ackground', 'primary', </w:t>
      </w:r>
      <w:r>
        <w:t>或</w:t>
      </w:r>
      <w:r w:rsidRPr="005C03A4">
        <w:t>'secondary'</w:t>
      </w:r>
      <w:r>
        <w:rPr>
          <w:rFonts w:hint="eastAsia"/>
        </w:rPr>
        <w:t>；</w:t>
      </w:r>
    </w:p>
    <w:p w:rsidR="00A818EF" w:rsidRDefault="00A818EF" w:rsidP="009B2E52">
      <w:pPr>
        <w:ind w:leftChars="400" w:left="960"/>
      </w:pPr>
      <w:r w:rsidRPr="00DE48A5">
        <w:t>colorValue</w:t>
      </w:r>
      <w:r>
        <w:t xml:space="preserve"> </w:t>
      </w:r>
      <w:r>
        <w:rPr>
          <w:rFonts w:hint="eastAsia"/>
        </w:rPr>
        <w:t>：</w:t>
      </w:r>
      <w:r>
        <w:rPr>
          <w:rFonts w:hint="eastAsia"/>
        </w:rPr>
        <w:t>CSS</w:t>
      </w:r>
      <w:r>
        <w:rPr>
          <w:rFonts w:hint="eastAsia"/>
        </w:rPr>
        <w:t>色值。</w:t>
      </w:r>
    </w:p>
    <w:p w:rsidR="00A818EF" w:rsidRDefault="00A818EF" w:rsidP="009B2E52">
      <w:pPr>
        <w:pStyle w:val="ae"/>
        <w:numPr>
          <w:ilvl w:val="0"/>
          <w:numId w:val="44"/>
        </w:numPr>
        <w:ind w:leftChars="200" w:left="900" w:firstLineChars="0"/>
      </w:pPr>
      <w:r w:rsidRPr="006649C4">
        <w:t>getColor(colorName)</w:t>
      </w:r>
      <w:r>
        <w:rPr>
          <w:rFonts w:hint="eastAsia"/>
        </w:rPr>
        <w:t>：</w:t>
      </w:r>
      <w:r>
        <w:t>获取指定名称颜色的</w:t>
      </w:r>
      <w:r>
        <w:rPr>
          <w:rFonts w:hint="eastAsia"/>
        </w:rPr>
        <w:t>CSS</w:t>
      </w:r>
      <w:r>
        <w:t>色值</w:t>
      </w:r>
    </w:p>
    <w:p w:rsidR="00A818EF" w:rsidRDefault="00A818EF" w:rsidP="009B2E52">
      <w:pPr>
        <w:ind w:leftChars="200" w:left="480" w:firstLine="420"/>
      </w:pPr>
      <w:r>
        <w:t xml:space="preserve">colorName </w:t>
      </w:r>
      <w:r>
        <w:rPr>
          <w:rFonts w:hint="eastAsia"/>
        </w:rPr>
        <w:t>：</w:t>
      </w:r>
      <w:r w:rsidRPr="005C03A4">
        <w:t>'b</w:t>
      </w:r>
      <w:r>
        <w:t xml:space="preserve">ackground', 'primary', </w:t>
      </w:r>
      <w:r>
        <w:t>或</w:t>
      </w:r>
      <w:r w:rsidRPr="005C03A4">
        <w:t>'secondary'</w:t>
      </w:r>
      <w:r>
        <w:rPr>
          <w:rFonts w:hint="eastAsia"/>
        </w:rPr>
        <w:t>。</w:t>
      </w:r>
    </w:p>
    <w:p w:rsidR="00A818EF" w:rsidRDefault="00A818EF" w:rsidP="009B2E52">
      <w:pPr>
        <w:pStyle w:val="ae"/>
        <w:numPr>
          <w:ilvl w:val="0"/>
          <w:numId w:val="44"/>
        </w:numPr>
        <w:ind w:leftChars="200" w:left="900" w:firstLineChars="0"/>
      </w:pPr>
      <w:r w:rsidRPr="00852842">
        <w:t>getPixel(x, y)</w:t>
      </w:r>
      <w:r>
        <w:rPr>
          <w:rFonts w:hint="eastAsia"/>
        </w:rPr>
        <w:t>：</w:t>
      </w:r>
      <w:r>
        <w:t>获取指定位置</w:t>
      </w:r>
      <w:r>
        <w:rPr>
          <w:rFonts w:hint="eastAsia"/>
        </w:rPr>
        <w:t>（</w:t>
      </w:r>
      <w:r>
        <w:rPr>
          <w:rFonts w:hint="eastAsia"/>
        </w:rPr>
        <w:t>x</w:t>
      </w:r>
      <w:r>
        <w:t>,y</w:t>
      </w:r>
      <w:r>
        <w:rPr>
          <w:rFonts w:hint="eastAsia"/>
        </w:rPr>
        <w:t>）</w:t>
      </w:r>
      <w:r>
        <w:t>的像素的</w:t>
      </w:r>
      <w:r>
        <w:rPr>
          <w:rFonts w:hint="eastAsia"/>
        </w:rPr>
        <w:t>CSS</w:t>
      </w:r>
      <w:r>
        <w:rPr>
          <w:rFonts w:hint="eastAsia"/>
        </w:rPr>
        <w:t>色值。</w:t>
      </w:r>
    </w:p>
    <w:p w:rsidR="00A818EF" w:rsidRDefault="00A818EF" w:rsidP="009B2E52">
      <w:pPr>
        <w:pStyle w:val="ae"/>
        <w:numPr>
          <w:ilvl w:val="0"/>
          <w:numId w:val="44"/>
        </w:numPr>
        <w:ind w:leftChars="200" w:left="900" w:firstLineChars="0"/>
      </w:pPr>
      <w:r w:rsidRPr="006D3AD9">
        <w:t>clear()</w:t>
      </w:r>
      <w:r>
        <w:rPr>
          <w:rFonts w:hint="eastAsia"/>
        </w:rPr>
        <w:t>：</w:t>
      </w:r>
      <w:r>
        <w:t>清空白板内容</w:t>
      </w:r>
      <w:r>
        <w:rPr>
          <w:rFonts w:hint="eastAsia"/>
        </w:rPr>
        <w:t>。</w:t>
      </w:r>
    </w:p>
    <w:p w:rsidR="00A818EF" w:rsidRDefault="00A818EF" w:rsidP="009B2E52">
      <w:pPr>
        <w:pStyle w:val="ae"/>
        <w:numPr>
          <w:ilvl w:val="0"/>
          <w:numId w:val="44"/>
        </w:numPr>
        <w:ind w:leftChars="200" w:left="900" w:firstLineChars="0"/>
      </w:pPr>
      <w:r w:rsidRPr="006D3AD9">
        <w:t>undo()</w:t>
      </w:r>
      <w:r>
        <w:rPr>
          <w:rFonts w:hint="eastAsia"/>
        </w:rPr>
        <w:t>：</w:t>
      </w:r>
      <w:r>
        <w:t>撤销上一步</w:t>
      </w:r>
      <w:r>
        <w:rPr>
          <w:rFonts w:hint="eastAsia"/>
        </w:rPr>
        <w:t>。</w:t>
      </w:r>
    </w:p>
    <w:p w:rsidR="00A818EF" w:rsidRDefault="00A818EF" w:rsidP="009B2E52">
      <w:pPr>
        <w:pStyle w:val="ae"/>
        <w:numPr>
          <w:ilvl w:val="0"/>
          <w:numId w:val="44"/>
        </w:numPr>
        <w:ind w:leftChars="200" w:left="900" w:firstLineChars="0"/>
      </w:pPr>
      <w:r w:rsidRPr="006D3AD9">
        <w:t>redo()</w:t>
      </w:r>
      <w:r>
        <w:rPr>
          <w:rFonts w:hint="eastAsia"/>
        </w:rPr>
        <w:t>：</w:t>
      </w:r>
      <w:r>
        <w:t>重做上一步</w:t>
      </w:r>
      <w:r>
        <w:rPr>
          <w:rFonts w:hint="eastAsia"/>
        </w:rPr>
        <w:t>。</w:t>
      </w:r>
    </w:p>
    <w:p w:rsidR="00A818EF" w:rsidRDefault="00A818EF" w:rsidP="009B2E52">
      <w:pPr>
        <w:pStyle w:val="ae"/>
        <w:numPr>
          <w:ilvl w:val="0"/>
          <w:numId w:val="44"/>
        </w:numPr>
        <w:ind w:leftChars="200" w:left="900" w:firstLineChars="0"/>
      </w:pPr>
      <w:r w:rsidRPr="00244AAE">
        <w:t>getSnapshot(keys=['shapes', 'imageSize', 'colors', 'position', 'scale', 'backgroundShapes'])</w:t>
      </w:r>
      <w:r>
        <w:rPr>
          <w:rFonts w:hint="eastAsia"/>
        </w:rPr>
        <w:t>：</w:t>
      </w:r>
      <w:r>
        <w:t>获取当前白板的</w:t>
      </w:r>
      <w:r>
        <w:t>Json</w:t>
      </w:r>
      <w:r>
        <w:t>对象</w:t>
      </w:r>
      <w:r>
        <w:rPr>
          <w:rFonts w:hint="eastAsia"/>
        </w:rPr>
        <w:t>，</w:t>
      </w:r>
      <w:r>
        <w:t>默认包括对象全部内容</w:t>
      </w:r>
      <w:r>
        <w:rPr>
          <w:rFonts w:hint="eastAsia"/>
        </w:rPr>
        <w:t>，</w:t>
      </w:r>
      <w:r>
        <w:t>如果不需要这么多</w:t>
      </w:r>
      <w:r>
        <w:rPr>
          <w:rFonts w:hint="eastAsia"/>
        </w:rPr>
        <w:t>，</w:t>
      </w:r>
      <w:r>
        <w:t>可以通过</w:t>
      </w:r>
      <w:r>
        <w:t>keys</w:t>
      </w:r>
      <w:r>
        <w:t>来指定需要获取的信息类别</w:t>
      </w:r>
      <w:r>
        <w:rPr>
          <w:rFonts w:hint="eastAsia"/>
        </w:rPr>
        <w:t>。</w:t>
      </w:r>
    </w:p>
    <w:p w:rsidR="00A818EF" w:rsidRDefault="00A818EF" w:rsidP="009B2E52">
      <w:pPr>
        <w:pStyle w:val="ae"/>
        <w:numPr>
          <w:ilvl w:val="0"/>
          <w:numId w:val="44"/>
        </w:numPr>
        <w:ind w:leftChars="200" w:left="900" w:firstLineChars="0"/>
      </w:pPr>
      <w:r w:rsidRPr="00677E9C">
        <w:t>loadSnapshot(snapshot)</w:t>
      </w:r>
      <w:r>
        <w:rPr>
          <w:rFonts w:hint="eastAsia"/>
        </w:rPr>
        <w:t>：</w:t>
      </w:r>
      <w:r>
        <w:t>加载白板</w:t>
      </w:r>
      <w:r>
        <w:t>Json</w:t>
      </w:r>
      <w:r>
        <w:t>对象</w:t>
      </w:r>
      <w:r>
        <w:t>snapshot</w:t>
      </w:r>
      <w:r>
        <w:t>到白板</w:t>
      </w:r>
      <w:r>
        <w:rPr>
          <w:rFonts w:hint="eastAsia"/>
        </w:rPr>
        <w:t>。</w:t>
      </w:r>
    </w:p>
    <w:p w:rsidR="00A818EF" w:rsidRDefault="00A818EF" w:rsidP="009B2E52">
      <w:pPr>
        <w:pStyle w:val="ae"/>
        <w:numPr>
          <w:ilvl w:val="0"/>
          <w:numId w:val="44"/>
        </w:numPr>
        <w:ind w:leftChars="200" w:left="900" w:firstLineChars="0"/>
      </w:pPr>
      <w:r w:rsidRPr="00FD777C">
        <w:t>teardown()</w:t>
      </w:r>
      <w:r>
        <w:rPr>
          <w:rFonts w:hint="eastAsia"/>
        </w:rPr>
        <w:t>：</w:t>
      </w:r>
      <w:r>
        <w:t>销毁白板</w:t>
      </w:r>
      <w:r>
        <w:rPr>
          <w:rFonts w:hint="eastAsia"/>
        </w:rPr>
        <w:t>。</w:t>
      </w:r>
    </w:p>
    <w:p w:rsidR="00803E08" w:rsidRDefault="00803E08" w:rsidP="00803E08">
      <w:pPr>
        <w:pStyle w:val="ae"/>
        <w:ind w:left="900" w:firstLineChars="0" w:firstLine="0"/>
        <w:rPr>
          <w:rFonts w:hint="eastAsia"/>
        </w:rPr>
      </w:pPr>
    </w:p>
    <w:p w:rsidR="00A818EF" w:rsidRDefault="00803E08" w:rsidP="00E80CF2">
      <w:pPr>
        <w:spacing w:line="240" w:lineRule="auto"/>
        <w:ind w:firstLine="480"/>
      </w:pPr>
      <w:r>
        <w:rPr>
          <w:rFonts w:hint="eastAsia"/>
        </w:rPr>
        <w:t>白板通信部分</w:t>
      </w:r>
      <w:r w:rsidR="00F305C7">
        <w:rPr>
          <w:rFonts w:hint="eastAsia"/>
        </w:rPr>
        <w:t>是</w:t>
      </w:r>
      <w:r w:rsidR="00882E65">
        <w:rPr>
          <w:rFonts w:hint="eastAsia"/>
        </w:rPr>
        <w:t>首先我通过</w:t>
      </w:r>
      <w:r w:rsidR="00882E65">
        <w:rPr>
          <w:rFonts w:hint="eastAsia"/>
        </w:rPr>
        <w:t>W</w:t>
      </w:r>
      <w:r w:rsidR="00882E65">
        <w:t>ebView</w:t>
      </w:r>
      <w:r w:rsidR="00882E65">
        <w:t>加载服务器端的白板网页</w:t>
      </w:r>
      <w:r w:rsidR="00C969C1">
        <w:t>index.php</w:t>
      </w:r>
      <w:r w:rsidR="00C96867">
        <w:rPr>
          <w:rFonts w:hint="eastAsia"/>
        </w:rPr>
        <w:t>，</w:t>
      </w:r>
      <w:r w:rsidR="00176441">
        <w:rPr>
          <w:rFonts w:hint="eastAsia"/>
        </w:rPr>
        <w:t>并且建立</w:t>
      </w:r>
      <w:r w:rsidR="00F762F7">
        <w:t>index.php</w:t>
      </w:r>
      <w:r w:rsidR="00002637">
        <w:rPr>
          <w:rFonts w:hint="eastAsia"/>
        </w:rPr>
        <w:t>和</w:t>
      </w:r>
      <w:r w:rsidR="00002637">
        <w:rPr>
          <w:rFonts w:hint="eastAsia"/>
        </w:rPr>
        <w:t>G</w:t>
      </w:r>
      <w:r w:rsidR="00002637">
        <w:t>atewayWorker</w:t>
      </w:r>
      <w:r w:rsidR="00002637">
        <w:t>之间</w:t>
      </w:r>
      <w:r w:rsidR="00A23980">
        <w:rPr>
          <w:rFonts w:hint="eastAsia"/>
        </w:rPr>
        <w:t>的</w:t>
      </w:r>
      <w:r w:rsidR="00F305C7">
        <w:rPr>
          <w:rFonts w:hint="eastAsia"/>
        </w:rPr>
        <w:t>We</w:t>
      </w:r>
      <w:r w:rsidR="00F305C7">
        <w:t>bSocket</w:t>
      </w:r>
      <w:r w:rsidR="00F305C7">
        <w:t>连接</w:t>
      </w:r>
      <w:r w:rsidR="006E374C">
        <w:rPr>
          <w:rFonts w:hint="eastAsia"/>
        </w:rPr>
        <w:t>，</w:t>
      </w:r>
      <w:r w:rsidR="00FB3774">
        <w:t>之后的白板同步都是通过</w:t>
      </w:r>
      <w:r w:rsidR="00FB3774">
        <w:rPr>
          <w:rFonts w:hint="eastAsia"/>
        </w:rPr>
        <w:t>We</w:t>
      </w:r>
      <w:r w:rsidR="00FB3774">
        <w:t>bSocket</w:t>
      </w:r>
      <w:r w:rsidR="00FB3774">
        <w:t>连接</w:t>
      </w:r>
      <w:r w:rsidR="00AD4BEA">
        <w:t>进行发送</w:t>
      </w:r>
      <w:r w:rsidR="005B37BD">
        <w:rPr>
          <w:rFonts w:hint="eastAsia"/>
        </w:rPr>
        <w:t>。</w:t>
      </w:r>
      <w:r w:rsidR="00067C83">
        <w:rPr>
          <w:rFonts w:hint="eastAsia"/>
        </w:rPr>
        <w:t>白板通信</w:t>
      </w:r>
      <w:r>
        <w:rPr>
          <w:rFonts w:hint="eastAsia"/>
        </w:rPr>
        <w:t>架构如图</w:t>
      </w:r>
      <w:r>
        <w:rPr>
          <w:rFonts w:hint="eastAsia"/>
        </w:rPr>
        <w:t>3.3</w:t>
      </w:r>
      <w:r>
        <w:rPr>
          <w:rFonts w:hint="eastAsia"/>
        </w:rPr>
        <w:t>所示</w:t>
      </w:r>
    </w:p>
    <w:p w:rsidR="00E80CF2" w:rsidRDefault="00B766FC" w:rsidP="00B766FC">
      <w:pPr>
        <w:spacing w:line="240" w:lineRule="auto"/>
        <w:ind w:firstLineChars="500" w:firstLine="1200"/>
      </w:pPr>
      <w:r w:rsidRPr="00B766FC">
        <w:rPr>
          <w:noProof/>
        </w:rPr>
        <w:lastRenderedPageBreak/>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Pr>
          <w:rFonts w:hint="eastAsia"/>
        </w:rPr>
        <w:t xml:space="preserve">3.3 </w:t>
      </w:r>
      <w:r w:rsidR="00F0157D">
        <w:rPr>
          <w:rFonts w:hint="eastAsia"/>
        </w:rPr>
        <w:t>白板通信架</w:t>
      </w:r>
      <w:r>
        <w:rPr>
          <w:rFonts w:hint="eastAsia"/>
        </w:rPr>
        <w:t>构</w:t>
      </w:r>
      <w:r w:rsidR="00F0157D">
        <w:rPr>
          <w:rFonts w:hint="eastAsia"/>
        </w:rPr>
        <w:t>图</w:t>
      </w:r>
    </w:p>
    <w:p w:rsidR="00E80CF2" w:rsidRDefault="00E80CF2" w:rsidP="00E80CF2">
      <w:pPr>
        <w:spacing w:line="240" w:lineRule="auto"/>
        <w:ind w:firstLine="480"/>
      </w:pPr>
    </w:p>
    <w:p w:rsidR="00E80CF2" w:rsidRDefault="00E80CF2" w:rsidP="0040148C">
      <w:pPr>
        <w:spacing w:line="240" w:lineRule="auto"/>
        <w:ind w:firstLine="480"/>
        <w:rPr>
          <w:rFonts w:hint="eastAsia"/>
        </w:rPr>
      </w:pPr>
      <w:r>
        <w:t>白板屏幕录制</w:t>
      </w:r>
      <w:r w:rsidR="005E3181">
        <w:t>过程如下</w:t>
      </w:r>
      <w:r w:rsidR="005E3181">
        <w:rPr>
          <w:rFonts w:hint="eastAsia"/>
        </w:rPr>
        <w:t>：</w:t>
      </w:r>
    </w:p>
    <w:p w:rsidR="00E80CF2" w:rsidRDefault="00E80CF2" w:rsidP="00CA42E6">
      <w:pPr>
        <w:pStyle w:val="ae"/>
        <w:numPr>
          <w:ilvl w:val="0"/>
          <w:numId w:val="45"/>
        </w:numPr>
        <w:spacing w:line="240" w:lineRule="auto"/>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w:t>
      </w:r>
      <w:r>
        <w:rPr>
          <w:rFonts w:hint="eastAsia"/>
        </w:rPr>
        <w:t>ta</w:t>
      </w:r>
      <w:r>
        <w:t>rgetSdkVersion</w:t>
      </w:r>
      <w:r>
        <w:t>如果是</w:t>
      </w:r>
      <w:r>
        <w:rPr>
          <w:rFonts w:hint="eastAsia"/>
        </w:rPr>
        <w:t>23</w:t>
      </w:r>
      <w:r>
        <w:rPr>
          <w:rFonts w:hint="eastAsia"/>
        </w:rPr>
        <w:t>，还要进行动态权限申请。</w:t>
      </w:r>
      <w:r>
        <w:rPr>
          <w:rFonts w:hint="eastAsia"/>
        </w:rPr>
        <w:t xml:space="preserve">  </w:t>
      </w:r>
    </w:p>
    <w:p w:rsidR="00E80CF2" w:rsidRDefault="00E80CF2" w:rsidP="00CA42E6">
      <w:pPr>
        <w:pStyle w:val="ae"/>
        <w:numPr>
          <w:ilvl w:val="0"/>
          <w:numId w:val="45"/>
        </w:numPr>
        <w:spacing w:line="240" w:lineRule="auto"/>
        <w:ind w:firstLineChars="0"/>
        <w:rPr>
          <w:rFonts w:hint="eastAsia"/>
        </w:rPr>
      </w:pPr>
      <w:r>
        <w:t>创建一个</w:t>
      </w:r>
      <w:r>
        <w:t>service</w:t>
      </w:r>
      <w:r>
        <w:t>负责</w:t>
      </w:r>
      <w:r>
        <w:rPr>
          <w:rFonts w:hint="eastAsia"/>
        </w:rPr>
        <w:t>创建屏幕镜像、保存录像、停止录像、提示保存路径等</w:t>
      </w:r>
      <w:r>
        <w:t>操作</w:t>
      </w:r>
      <w:r>
        <w:rPr>
          <w:rFonts w:hint="eastAsia"/>
        </w:rPr>
        <w:t>。</w:t>
      </w:r>
    </w:p>
    <w:p w:rsidR="00E80CF2" w:rsidRDefault="00E80CF2" w:rsidP="00CA42E6">
      <w:pPr>
        <w:pStyle w:val="ae"/>
        <w:numPr>
          <w:ilvl w:val="0"/>
          <w:numId w:val="45"/>
        </w:numPr>
        <w:spacing w:line="240" w:lineRule="auto"/>
        <w:ind w:firstLineChars="0"/>
        <w:rPr>
          <w:rFonts w:hint="eastAsia"/>
        </w:rPr>
      </w:pPr>
      <w:r>
        <w:t>设置服务连接与断开连接的回调函数</w:t>
      </w:r>
      <w:r>
        <w:rPr>
          <w:rFonts w:hint="eastAsia"/>
        </w:rPr>
        <w:t>，</w:t>
      </w:r>
      <w:r>
        <w:t>绑定</w:t>
      </w:r>
      <w:r>
        <w:t>Service</w:t>
      </w:r>
      <w:r>
        <w:t>和</w:t>
      </w:r>
      <w:r w:rsidR="009B23AD">
        <w:t>会议页面</w:t>
      </w:r>
      <w:r>
        <w:rPr>
          <w:rFonts w:hint="eastAsia"/>
        </w:rPr>
        <w:t>。</w:t>
      </w:r>
    </w:p>
    <w:p w:rsidR="00E80CF2" w:rsidRDefault="00E80CF2" w:rsidP="00CA42E6">
      <w:pPr>
        <w:pStyle w:val="ae"/>
        <w:numPr>
          <w:ilvl w:val="0"/>
          <w:numId w:val="45"/>
        </w:numPr>
        <w:spacing w:line="240" w:lineRule="auto"/>
        <w:ind w:firstLineChars="0"/>
        <w:rPr>
          <w:rFonts w:hint="eastAsia"/>
        </w:rPr>
      </w:pPr>
      <w:r w:rsidRPr="00AE075A">
        <w:rPr>
          <w:rFonts w:hint="eastAsia"/>
        </w:rPr>
        <w:t>获取</w:t>
      </w:r>
      <w:r w:rsidRPr="00AE075A">
        <w:rPr>
          <w:rFonts w:hint="eastAsia"/>
        </w:rPr>
        <w:t xml:space="preserve"> MediaProjectionManager</w:t>
      </w:r>
      <w:r>
        <w:rPr>
          <w:rFonts w:hint="eastAsia"/>
        </w:rPr>
        <w:t>。</w:t>
      </w:r>
    </w:p>
    <w:p w:rsidR="00E80CF2" w:rsidRDefault="00E80CF2" w:rsidP="00CA42E6">
      <w:pPr>
        <w:pStyle w:val="ae"/>
        <w:numPr>
          <w:ilvl w:val="0"/>
          <w:numId w:val="45"/>
        </w:numPr>
        <w:spacing w:line="240" w:lineRule="auto"/>
        <w:ind w:firstLineChars="0"/>
        <w:rPr>
          <w:rFonts w:hint="eastAsia"/>
        </w:rPr>
      </w:pPr>
      <w:r>
        <w:t>构造</w:t>
      </w:r>
      <w:r>
        <w:rPr>
          <w:rFonts w:hint="eastAsia"/>
        </w:rPr>
        <w:t>捕获屏幕</w:t>
      </w:r>
      <w:r>
        <w:t>Intent</w:t>
      </w:r>
      <w:r>
        <w:rPr>
          <w:rFonts w:hint="eastAsia"/>
        </w:rPr>
        <w:t>。</w:t>
      </w:r>
    </w:p>
    <w:p w:rsidR="00E80CF2" w:rsidRDefault="00E80CF2" w:rsidP="00CA42E6">
      <w:pPr>
        <w:pStyle w:val="ae"/>
        <w:numPr>
          <w:ilvl w:val="0"/>
          <w:numId w:val="45"/>
        </w:numPr>
        <w:spacing w:line="240" w:lineRule="auto"/>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D92094">
      <w:pPr>
        <w:pStyle w:val="ae"/>
        <w:numPr>
          <w:ilvl w:val="0"/>
          <w:numId w:val="45"/>
        </w:numPr>
        <w:spacing w:line="240" w:lineRule="auto"/>
        <w:ind w:firstLineChars="0"/>
        <w:rPr>
          <w:rFonts w:hint="eastAsia"/>
        </w:rPr>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EC1BBE" w:rsidP="00EC1BBE">
      <w:pPr>
        <w:pStyle w:val="30"/>
        <w:ind w:leftChars="0" w:left="0" w:firstLineChars="200" w:firstLine="482"/>
      </w:pPr>
      <w:r>
        <w:rPr>
          <w:rFonts w:hint="eastAsia"/>
        </w:rPr>
        <w:t>3.4</w:t>
      </w:r>
      <w:r w:rsidR="00EA0501">
        <w:rPr>
          <w:rFonts w:hint="eastAsia"/>
        </w:rPr>
        <w:t>.6</w:t>
      </w:r>
      <w:r>
        <w:t xml:space="preserve">. </w:t>
      </w:r>
      <w:r w:rsidR="00EF6E2E">
        <w:t>群聊</w:t>
      </w:r>
    </w:p>
    <w:p w:rsidR="00EC1BBE" w:rsidRDefault="00EC1BBE" w:rsidP="00EC1BBE">
      <w:pPr>
        <w:pStyle w:val="4"/>
        <w:numPr>
          <w:ilvl w:val="0"/>
          <w:numId w:val="0"/>
        </w:numPr>
        <w:ind w:firstLineChars="200" w:firstLine="480"/>
      </w:pPr>
      <w:r>
        <w:rPr>
          <w:rFonts w:hint="eastAsia"/>
        </w:rPr>
        <w:t>3.4</w:t>
      </w:r>
      <w:r w:rsidR="001608AD">
        <w:rPr>
          <w:rFonts w:hint="eastAsia"/>
        </w:rPr>
        <w:t>.6</w:t>
      </w:r>
      <w:r>
        <w:rPr>
          <w:rFonts w:hint="eastAsia"/>
        </w:rPr>
        <w:t xml:space="preserve">.1. </w:t>
      </w:r>
      <w:r w:rsidR="001608AD">
        <w:t>群聊</w:t>
      </w:r>
    </w:p>
    <w:p w:rsidR="00A76766" w:rsidRPr="00E27E60" w:rsidRDefault="00437BFF" w:rsidP="00EC1BBE">
      <w:pPr>
        <w:ind w:firstLine="420"/>
        <w:rPr>
          <w:rFonts w:asciiTheme="minorEastAsia" w:hAnsiTheme="minorEastAsia" w:hint="eastAsia"/>
        </w:rPr>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EC1BBE" w:rsidP="002C095F">
      <w:pPr>
        <w:pStyle w:val="4"/>
        <w:numPr>
          <w:ilvl w:val="0"/>
          <w:numId w:val="0"/>
        </w:numPr>
        <w:ind w:firstLineChars="200" w:firstLine="480"/>
      </w:pPr>
      <w:r>
        <w:rPr>
          <w:rFonts w:hint="eastAsia"/>
        </w:rPr>
        <w:t>3.4</w:t>
      </w:r>
      <w:r w:rsidR="001608AD">
        <w:rPr>
          <w:rFonts w:hint="eastAsia"/>
        </w:rPr>
        <w:t>.6</w:t>
      </w:r>
      <w:r>
        <w:rPr>
          <w:rFonts w:hint="eastAsia"/>
        </w:rPr>
        <w:t>.2</w:t>
      </w:r>
      <w:r w:rsidRPr="00BE79C5">
        <w:rPr>
          <w:rFonts w:hint="eastAsia"/>
        </w:rPr>
        <w:t xml:space="preserve">. </w:t>
      </w:r>
      <w:r w:rsidR="001608AD">
        <w:t>群聊</w:t>
      </w:r>
      <w:r w:rsidR="003A4273">
        <w:t>具体过程</w:t>
      </w:r>
      <w:r>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w:t>
      </w:r>
      <w:r>
        <w:rPr>
          <w:rFonts w:hint="eastAsia"/>
        </w:rPr>
        <w:t>AES</w:t>
      </w:r>
      <w:r>
        <w:rPr>
          <w:rFonts w:hint="eastAsia"/>
        </w:rPr>
        <w:t>加密），然</w:t>
      </w:r>
      <w:r>
        <w:rPr>
          <w:rFonts w:hint="eastAsia"/>
        </w:rPr>
        <w:lastRenderedPageBreak/>
        <w:t>后使用刚刚进入会议就建立好的</w:t>
      </w:r>
      <w:r>
        <w:rPr>
          <w:rFonts w:hint="eastAsia"/>
        </w:rPr>
        <w:t>We</w:t>
      </w:r>
      <w:r>
        <w:t>bSocket</w:t>
      </w:r>
      <w:r>
        <w:t>进行通信</w:t>
      </w:r>
      <w:r>
        <w:rPr>
          <w:rFonts w:hint="eastAsia"/>
        </w:rPr>
        <w:t>，</w:t>
      </w:r>
      <w:r>
        <w:t>过程如下</w:t>
      </w:r>
      <w:r>
        <w:rPr>
          <w:rFonts w:hint="eastAsia"/>
        </w:rPr>
        <w:t>:</w:t>
      </w:r>
    </w:p>
    <w:p w:rsidR="00002637" w:rsidRDefault="004F5558" w:rsidP="00C309F2">
      <w:pPr>
        <w:pStyle w:val="ae"/>
        <w:ind w:firstLineChars="0"/>
      </w:pPr>
      <w:r>
        <w:rPr>
          <w:rFonts w:hint="eastAsia"/>
        </w:rPr>
        <w:t>聊天页面</w:t>
      </w:r>
      <w:r w:rsidR="00002637">
        <w:rPr>
          <w:rFonts w:hint="eastAsia"/>
        </w:rPr>
        <w:t>通过</w:t>
      </w:r>
      <w:r w:rsidR="00002637">
        <w:rPr>
          <w:rFonts w:hint="eastAsia"/>
        </w:rPr>
        <w:t>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t>WebView</w:t>
      </w:r>
      <w:r w:rsidR="00002637">
        <w:rPr>
          <w:rFonts w:hint="eastAsia"/>
        </w:rPr>
        <w:t>调用</w:t>
      </w:r>
      <w:r w:rsidR="00002637">
        <w:rPr>
          <w:rFonts w:hint="eastAsia"/>
        </w:rPr>
        <w:t>J</w:t>
      </w:r>
      <w:r w:rsidR="00002637">
        <w:t>avaScript</w:t>
      </w:r>
      <w:r w:rsidR="00002637">
        <w:t>函数</w:t>
      </w:r>
      <w:r w:rsidR="00002637">
        <w:rPr>
          <w:rFonts w:hint="eastAsia"/>
        </w:rPr>
        <w:t>-&gt;</w:t>
      </w:r>
      <w:r w:rsidR="00002637">
        <w:t>JavaScript</w:t>
      </w:r>
      <w:r w:rsidR="00002637">
        <w:t>函数通过</w:t>
      </w:r>
      <w:r w:rsidR="00002637">
        <w:t>WebSocket</w:t>
      </w:r>
      <w:r w:rsidR="00002637">
        <w:t>发送消息给服务器</w:t>
      </w:r>
      <w:r w:rsidR="00002637">
        <w:rPr>
          <w:rFonts w:hint="eastAsia"/>
        </w:rPr>
        <w:t>-&gt;</w:t>
      </w:r>
      <w:r w:rsidR="00002637">
        <w:rPr>
          <w:rFonts w:hint="eastAsia"/>
        </w:rPr>
        <w:t>服务器转发消息到会议房间内的所有人</w:t>
      </w:r>
      <w:r w:rsidR="007965FB">
        <w:rPr>
          <w:rFonts w:hint="eastAsia"/>
        </w:rPr>
        <w:t>，</w:t>
      </w:r>
      <w:r w:rsidR="008176A2">
        <w:rPr>
          <w:rFonts w:hint="eastAsia"/>
        </w:rPr>
        <w:t>index</w:t>
      </w:r>
      <w:r w:rsidR="008176A2">
        <w:t>.php</w:t>
      </w:r>
      <w:r w:rsidR="008176A2">
        <w:t>的</w:t>
      </w:r>
      <w:r w:rsidR="00002637">
        <w:t>onMessage</w:t>
      </w:r>
      <w:r w:rsidR="008F05D8">
        <w:t>方法</w:t>
      </w:r>
      <w:r w:rsidR="00002637">
        <w:t>接收到消息</w:t>
      </w:r>
      <w:r w:rsidR="00002637">
        <w:rPr>
          <w:rFonts w:hint="eastAsia"/>
        </w:rPr>
        <w:t>-&gt;</w:t>
      </w:r>
      <w:r w:rsidR="00002637">
        <w:rPr>
          <w:rFonts w:hint="eastAsia"/>
        </w:rPr>
        <w:t>通过</w:t>
      </w:r>
      <w:r w:rsidR="00002637">
        <w:t>window.board.xxx</w:t>
      </w:r>
      <w:r w:rsidR="00002637" w:rsidRPr="00A00A82">
        <w:t>()</w:t>
      </w:r>
      <w:r w:rsidR="00002637">
        <w:t>传递数据给</w:t>
      </w:r>
      <w:r w:rsidR="00002637">
        <w:t>Android</w:t>
      </w:r>
      <w:r w:rsidR="00002637">
        <w:rPr>
          <w:rFonts w:hint="eastAsia"/>
        </w:rPr>
        <w:t>-&gt;</w:t>
      </w:r>
      <w:r w:rsidR="00AB4619">
        <w:rPr>
          <w:rFonts w:hint="eastAsia"/>
        </w:rPr>
        <w:t>会议页面</w:t>
      </w:r>
      <w:r w:rsidR="00002637">
        <w:rPr>
          <w:rFonts w:hint="eastAsia"/>
        </w:rPr>
        <w:t>通过</w:t>
      </w:r>
      <w:r w:rsidR="00002637">
        <w:rPr>
          <w:rFonts w:hint="eastAsia"/>
        </w:rPr>
        <w:t>Event</w:t>
      </w:r>
      <w:r w:rsidR="00002637">
        <w:t>Bus</w:t>
      </w:r>
      <w:r w:rsidR="00002637">
        <w:t>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2C095F" w:rsidRDefault="00002637" w:rsidP="006040BC">
      <w:pPr>
        <w:pStyle w:val="ae"/>
        <w:ind w:firstLineChars="0"/>
        <w:rPr>
          <w:rFonts w:hint="eastAsia"/>
        </w:rPr>
      </w:pPr>
      <w:r>
        <w:t>但是对于图片和语音消息就需要先把</w:t>
      </w:r>
      <w:r w:rsidR="000E2D38">
        <w:t>聊天</w:t>
      </w:r>
      <w:r>
        <w:t>文件上传到</w:t>
      </w:r>
      <w:r>
        <w:t>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002637" w:rsidRDefault="00002637" w:rsidP="002C095F">
      <w:pPr>
        <w:rPr>
          <w:rFonts w:hint="eastAsia"/>
        </w:rPr>
      </w:pPr>
    </w:p>
    <w:p w:rsidR="002C095F" w:rsidRDefault="002C095F" w:rsidP="002C095F">
      <w:pPr>
        <w:pStyle w:val="30"/>
        <w:ind w:leftChars="0" w:left="0" w:firstLineChars="200" w:firstLine="482"/>
      </w:pPr>
      <w:r>
        <w:rPr>
          <w:rFonts w:hint="eastAsia"/>
        </w:rPr>
        <w:t>3.4</w:t>
      </w:r>
      <w:r w:rsidR="00D13732">
        <w:rPr>
          <w:rFonts w:hint="eastAsia"/>
        </w:rPr>
        <w:t>.7</w:t>
      </w:r>
      <w:r>
        <w:t xml:space="preserve">. </w:t>
      </w:r>
      <w:r w:rsidR="00D13732">
        <w:t>参与者管理</w:t>
      </w:r>
    </w:p>
    <w:p w:rsidR="002C095F" w:rsidRDefault="002C095F" w:rsidP="002C095F">
      <w:pPr>
        <w:pStyle w:val="4"/>
        <w:numPr>
          <w:ilvl w:val="0"/>
          <w:numId w:val="0"/>
        </w:numPr>
        <w:ind w:firstLineChars="200" w:firstLine="480"/>
      </w:pPr>
      <w:r>
        <w:rPr>
          <w:rFonts w:hint="eastAsia"/>
        </w:rPr>
        <w:t>3.4</w:t>
      </w:r>
      <w:r w:rsidR="007237A8">
        <w:rPr>
          <w:rFonts w:hint="eastAsia"/>
        </w:rPr>
        <w:t>.7</w:t>
      </w:r>
      <w:r>
        <w:rPr>
          <w:rFonts w:hint="eastAsia"/>
        </w:rPr>
        <w:t xml:space="preserve">.1. </w:t>
      </w:r>
      <w:r w:rsidR="008B239D">
        <w:t>参与者管理概述</w:t>
      </w:r>
    </w:p>
    <w:p w:rsidR="00284D5B" w:rsidRPr="00E27E60" w:rsidRDefault="00284D5B" w:rsidP="002C095F">
      <w:pPr>
        <w:ind w:firstLine="420"/>
        <w:rPr>
          <w:rFonts w:asciiTheme="minorEastAsia" w:hAnsiTheme="minorEastAsia" w:hint="eastAsia"/>
        </w:rPr>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p w:rsidR="002C095F" w:rsidRPr="00EA224F" w:rsidRDefault="002C095F" w:rsidP="002C095F">
      <w:pPr>
        <w:pStyle w:val="4"/>
        <w:numPr>
          <w:ilvl w:val="0"/>
          <w:numId w:val="0"/>
        </w:numPr>
        <w:ind w:firstLineChars="200" w:firstLine="480"/>
      </w:pPr>
      <w:r>
        <w:rPr>
          <w:rFonts w:hint="eastAsia"/>
        </w:rPr>
        <w:t>3.4</w:t>
      </w:r>
      <w:r w:rsidR="00AB3DA9">
        <w:rPr>
          <w:rFonts w:hint="eastAsia"/>
        </w:rPr>
        <w:t>.7</w:t>
      </w:r>
      <w:r>
        <w:rPr>
          <w:rFonts w:hint="eastAsia"/>
        </w:rPr>
        <w:t>.2</w:t>
      </w:r>
      <w:r w:rsidRPr="00BE79C5">
        <w:rPr>
          <w:rFonts w:hint="eastAsia"/>
        </w:rPr>
        <w:t xml:space="preserve">. </w:t>
      </w:r>
      <w:r w:rsidR="008B239D">
        <w:t>参与者管理具体过程</w:t>
      </w:r>
      <w:r>
        <w:tab/>
      </w:r>
    </w:p>
    <w:p w:rsidR="0072747A" w:rsidRDefault="0072747A" w:rsidP="00DA39C6">
      <w:pPr>
        <w:ind w:firstLine="420"/>
      </w:pPr>
      <w:r>
        <w:rPr>
          <w:rFonts w:hint="eastAsia"/>
        </w:rPr>
        <w:t>主持人可以在会议参与者列表中进行操作。会议参与者列表开始时根据会议设置显示与会者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与会者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与会者</w:t>
      </w:r>
      <w:r>
        <w:rPr>
          <w:rFonts w:hint="eastAsia"/>
        </w:rPr>
        <w:t>，该与会者的</w:t>
      </w:r>
      <w:r>
        <w:rPr>
          <w:rFonts w:hint="eastAsia"/>
        </w:rPr>
        <w:t>index</w:t>
      </w:r>
      <w:r>
        <w:t>.php</w:t>
      </w:r>
      <w:r>
        <w:t>的</w:t>
      </w:r>
      <w:r>
        <w:t>onMessage</w:t>
      </w:r>
      <w:r>
        <w:rPr>
          <w:rFonts w:hint="eastAsia"/>
        </w:rPr>
        <w:t>方法接收到消息，判断“</w:t>
      </w:r>
      <w:r>
        <w:rPr>
          <w:rFonts w:hint="eastAsia"/>
        </w:rPr>
        <w:t>is</w:t>
      </w:r>
      <w:r>
        <w:t>_drawable</w:t>
      </w:r>
      <w:r>
        <w:rPr>
          <w:rFonts w:hint="eastAsia"/>
        </w:rPr>
        <w:t>”参数，如果为</w:t>
      </w:r>
      <w:r>
        <w:rPr>
          <w:rFonts w:hint="eastAsia"/>
        </w:rPr>
        <w:t>True</w:t>
      </w:r>
      <w:r>
        <w:rPr>
          <w:rFonts w:hint="eastAsia"/>
        </w:rPr>
        <w:t>，</w:t>
      </w:r>
      <w:r>
        <w:t>销毁之前的白板</w:t>
      </w:r>
      <w:r>
        <w:t>Canvas</w:t>
      </w:r>
      <w:r>
        <w:rPr>
          <w:rFonts w:hint="eastAsia"/>
        </w:rPr>
        <w:t>，</w:t>
      </w:r>
      <w:r>
        <w:t>新建一个可绘画的白板</w:t>
      </w:r>
      <w:r>
        <w:t>Canvas</w:t>
      </w:r>
      <w:r>
        <w:rPr>
          <w:rFonts w:hint="eastAsia"/>
        </w:rPr>
        <w:t>；如果为</w:t>
      </w:r>
      <w:r>
        <w:rPr>
          <w:rFonts w:hint="eastAsia"/>
        </w:rPr>
        <w:t>Fa</w:t>
      </w:r>
      <w:r>
        <w:t>lse</w:t>
      </w:r>
      <w:r>
        <w:rPr>
          <w:rFonts w:hint="eastAsia"/>
        </w:rPr>
        <w:t>，</w:t>
      </w:r>
      <w:r>
        <w:t>销毁之前的白板</w:t>
      </w:r>
      <w:r>
        <w:t>Canvas</w:t>
      </w:r>
      <w:r>
        <w:rPr>
          <w:rFonts w:hint="eastAsia"/>
        </w:rPr>
        <w:t>，</w:t>
      </w:r>
      <w:r>
        <w:t>新建一个不可绘画只能显示的白板</w:t>
      </w:r>
      <w:r>
        <w:t>Canvas</w:t>
      </w:r>
      <w:r>
        <w:rPr>
          <w:rFonts w:hint="eastAsia"/>
        </w:rPr>
        <w:t>（把新建可绘画白板的</w:t>
      </w:r>
      <w:r>
        <w:rPr>
          <w:rFonts w:hint="eastAsia"/>
        </w:rPr>
        <w:t>init</w:t>
      </w:r>
      <w:r>
        <w:rPr>
          <w:rFonts w:hint="eastAsia"/>
        </w:rPr>
        <w:t>的</w:t>
      </w:r>
      <w:r>
        <w:rPr>
          <w:rFonts w:hint="eastAsia"/>
        </w:rPr>
        <w:t>option</w:t>
      </w:r>
      <w:r>
        <w:t>s</w:t>
      </w:r>
      <w:r>
        <w:t>列表中的</w:t>
      </w:r>
      <w:r>
        <w:t>tools</w:t>
      </w:r>
      <w:r>
        <w:t>参数中除了</w:t>
      </w:r>
      <w:r w:rsidRPr="008B5CFF">
        <w:t>LC.tools.Pan</w:t>
      </w:r>
      <w:r>
        <w:t>(</w:t>
      </w:r>
      <w:r>
        <w:t>缩放按钮</w:t>
      </w:r>
      <w:r>
        <w:rPr>
          <w:rFonts w:hint="eastAsia"/>
        </w:rPr>
        <w:t>）和</w:t>
      </w:r>
      <w:r w:rsidRPr="001B24AC">
        <w:lastRenderedPageBreak/>
        <w:t>LC.tools.SelectShape</w:t>
      </w:r>
      <w:r>
        <w:rPr>
          <w:rFonts w:hint="eastAsia"/>
        </w:rPr>
        <w:t>（选择移动按钮）的工具都去掉</w:t>
      </w:r>
      <w:r>
        <w:rPr>
          <w:rFonts w:hint="eastAsia"/>
        </w:rPr>
        <w:t>)</w:t>
      </w:r>
      <w:r>
        <w:rPr>
          <w:rFonts w:hint="eastAsia"/>
        </w:rPr>
        <w:t>。然后设置内容改变监听</w:t>
      </w:r>
      <w:r>
        <w:t>并重新向主持人请求数据</w:t>
      </w:r>
      <w:r>
        <w:rPr>
          <w:rFonts w:hint="eastAsia"/>
        </w:rPr>
        <w:t>（白板数据</w:t>
      </w:r>
      <w:r>
        <w:rPr>
          <w:rFonts w:hint="eastAsia"/>
        </w:rPr>
        <w:t>+</w:t>
      </w:r>
      <w:r>
        <w:rPr>
          <w:rFonts w:hint="eastAsia"/>
        </w:rPr>
        <w:t>共享资源），然后重新加载请求到的数据。</w:t>
      </w:r>
    </w:p>
    <w:p w:rsidR="0072747A" w:rsidRDefault="0072747A" w:rsidP="006413A4">
      <w:pPr>
        <w:pStyle w:val="ae"/>
        <w:ind w:firstLineChars="0"/>
      </w:pPr>
      <w:r>
        <w:t>主持人点击</w:t>
      </w:r>
      <w:r>
        <w:rPr>
          <w:rFonts w:hint="eastAsia"/>
        </w:rPr>
        <w:t>“话筒”后，该与会者的群聊权限发生了，通过</w:t>
      </w:r>
      <w:r>
        <w:t>javascript:alterDrawPermission</w:t>
      </w:r>
      <w:r w:rsidRPr="00950C97">
        <w:t>(to_client_email, is_talkable)</w:t>
      </w:r>
      <w:r>
        <w:t>发送</w:t>
      </w:r>
      <w:r w:rsidRPr="009857F5">
        <w:t>"alter_talk_permission"</w:t>
      </w:r>
      <w:r>
        <w:t>消息给服务器</w:t>
      </w:r>
      <w:r>
        <w:rPr>
          <w:rFonts w:hint="eastAsia"/>
        </w:rPr>
        <w:t>，</w:t>
      </w:r>
      <w:r>
        <w:t>服务器转发</w:t>
      </w:r>
      <w:r>
        <w:rPr>
          <w:rFonts w:hint="eastAsia"/>
        </w:rPr>
        <w:t>，</w:t>
      </w:r>
      <w:r>
        <w:t>该与会者的</w:t>
      </w:r>
      <w:r>
        <w:t>index.php</w:t>
      </w:r>
      <w:r>
        <w:t>接收到消息</w:t>
      </w:r>
      <w:r>
        <w:rPr>
          <w:rFonts w:hint="eastAsia"/>
        </w:rPr>
        <w:t>，</w:t>
      </w:r>
      <w:r>
        <w:t>通过</w:t>
      </w:r>
      <w:r w:rsidRPr="00C15EB6">
        <w:t>window.board.alterTalkPermission(data['is_talkable'])</w:t>
      </w:r>
      <w:r>
        <w:t>操作</w:t>
      </w:r>
      <w:r>
        <w:t>Android</w:t>
      </w:r>
      <w:r>
        <w:t>的界面</w:t>
      </w:r>
      <w:r>
        <w:rPr>
          <w:rFonts w:hint="eastAsia"/>
        </w:rPr>
        <w:t>，</w:t>
      </w:r>
      <w:r w:rsidRPr="00C15EB6">
        <w:t>alterTalkPermission</w:t>
      </w:r>
      <w:r>
        <w:t>方法对用户进行权限改变提示</w:t>
      </w:r>
      <w:r>
        <w:rPr>
          <w:rFonts w:hint="eastAsia"/>
        </w:rPr>
        <w:t>，</w:t>
      </w:r>
      <w:r>
        <w:t>并通过</w:t>
      </w:r>
      <w:r>
        <w:t>EventBus</w:t>
      </w:r>
      <w:r>
        <w:t>发送消息通知</w:t>
      </w:r>
      <w:r>
        <w:t>ChatActivity</w:t>
      </w:r>
      <w:r>
        <w:rPr>
          <w:rFonts w:hint="eastAsia"/>
        </w:rPr>
        <w:t>，</w:t>
      </w:r>
      <w:r>
        <w:t>ChatActivity</w:t>
      </w:r>
      <w:r>
        <w:t>的</w:t>
      </w:r>
      <w:r w:rsidRPr="00981A2D">
        <w:t>listenTalkPermissionChange</w:t>
      </w:r>
      <w:r>
        <w:t>函数接受消息</w:t>
      </w:r>
      <w:r>
        <w:rPr>
          <w:rFonts w:hint="eastAsia"/>
        </w:rPr>
        <w:t>，</w:t>
      </w:r>
      <w:r>
        <w:t>并根据</w:t>
      </w:r>
      <w:r>
        <w:t>istalkable</w:t>
      </w:r>
      <w:r>
        <w:t>的值设置</w:t>
      </w:r>
      <w:r>
        <w:t>reply_bar</w:t>
      </w:r>
      <w:r>
        <w:t>的可见性</w:t>
      </w:r>
      <w:r>
        <w:rPr>
          <w:rFonts w:hint="eastAsia"/>
        </w:rPr>
        <w:t>，</w:t>
      </w:r>
      <w:r>
        <w:t>如果</w:t>
      </w:r>
      <w:r>
        <w:t>istalkable</w:t>
      </w:r>
      <w:r>
        <w:t>为</w:t>
      </w:r>
      <w:r>
        <w:rPr>
          <w:rFonts w:hint="eastAsia"/>
        </w:rPr>
        <w:t>False</w:t>
      </w:r>
      <w:r>
        <w:rPr>
          <w:rFonts w:hint="eastAsia"/>
        </w:rPr>
        <w:t>，隐藏</w:t>
      </w:r>
      <w:r>
        <w:rPr>
          <w:rFonts w:hint="eastAsia"/>
        </w:rPr>
        <w:t>reply</w:t>
      </w:r>
      <w:r>
        <w:t>_</w:t>
      </w:r>
      <w:r>
        <w:rPr>
          <w:rFonts w:hint="eastAsia"/>
        </w:rPr>
        <w:t>bar</w:t>
      </w:r>
      <w:r>
        <w:rPr>
          <w:rFonts w:hint="eastAsia"/>
        </w:rPr>
        <w:t>，这样用户就没法发送消息了。</w:t>
      </w:r>
    </w:p>
    <w:p w:rsidR="002C095F" w:rsidRDefault="0072747A" w:rsidP="006413A4">
      <w:pPr>
        <w:ind w:firstLine="420"/>
      </w:pPr>
      <w:r>
        <w:t>如果主持人选择一个与会者</w:t>
      </w:r>
      <w:r>
        <w:rPr>
          <w:rFonts w:hint="eastAsia"/>
        </w:rPr>
        <w:t>，</w:t>
      </w:r>
      <w:r>
        <w:t>然后点击所在行的空白处</w:t>
      </w:r>
      <w:r>
        <w:rPr>
          <w:rFonts w:hint="eastAsia"/>
        </w:rPr>
        <w:t>，会触发“踢人”事件，弹出确认框，提示是否确认把该与会者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与会者的</w:t>
      </w:r>
      <w:r>
        <w:t>index.php</w:t>
      </w:r>
      <w:r>
        <w:t>接收到消息</w:t>
      </w:r>
      <w:r>
        <w:rPr>
          <w:rFonts w:hint="eastAsia"/>
        </w:rPr>
        <w:t>，</w:t>
      </w:r>
      <w:r>
        <w:t>通过</w:t>
      </w:r>
      <w:r w:rsidRPr="00A00A82">
        <w:t>window.board.kickout()</w:t>
      </w:r>
      <w:r>
        <w:t>改变</w:t>
      </w:r>
      <w:r>
        <w:t>Android</w:t>
      </w:r>
      <w:r>
        <w:t>的界面</w:t>
      </w:r>
      <w:r>
        <w:rPr>
          <w:rFonts w:hint="eastAsia"/>
        </w:rPr>
        <w:t>（</w:t>
      </w:r>
      <w:r>
        <w:t>弹出</w:t>
      </w:r>
      <w:r>
        <w:rPr>
          <w:rFonts w:hint="eastAsia"/>
        </w:rPr>
        <w:t>“你被主持人踢出会议”的提示框，并且只有当用户点击确定后才会消失，点击确认，会议页面关闭，离开会议），紧接着</w:t>
      </w:r>
      <w:r>
        <w:rPr>
          <w:rFonts w:hint="eastAsia"/>
        </w:rPr>
        <w:t>index</w:t>
      </w:r>
      <w:r>
        <w:t>.php</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7A7017" w:rsidP="002C095F"/>
    <w:p w:rsidR="007A7017" w:rsidRDefault="007A7017" w:rsidP="007A7017">
      <w:pPr>
        <w:pStyle w:val="30"/>
        <w:ind w:leftChars="0" w:left="0" w:firstLineChars="200" w:firstLine="482"/>
      </w:pPr>
      <w:r>
        <w:rPr>
          <w:rFonts w:hint="eastAsia"/>
        </w:rPr>
        <w:t>3.4</w:t>
      </w:r>
      <w:r w:rsidR="006617DA">
        <w:rPr>
          <w:rFonts w:hint="eastAsia"/>
        </w:rPr>
        <w:t>.8</w:t>
      </w:r>
      <w:r>
        <w:t>. 删除会议</w:t>
      </w:r>
    </w:p>
    <w:p w:rsidR="007A7017" w:rsidRDefault="007A7017" w:rsidP="007A7017">
      <w:pPr>
        <w:pStyle w:val="4"/>
        <w:numPr>
          <w:ilvl w:val="0"/>
          <w:numId w:val="0"/>
        </w:numPr>
        <w:ind w:firstLineChars="200" w:firstLine="480"/>
      </w:pPr>
      <w:r>
        <w:rPr>
          <w:rFonts w:hint="eastAsia"/>
        </w:rPr>
        <w:t>3.4.</w:t>
      </w:r>
      <w:r w:rsidR="006617DA">
        <w:t>8</w:t>
      </w:r>
      <w:r>
        <w:rPr>
          <w:rFonts w:hint="eastAsia"/>
        </w:rPr>
        <w:t xml:space="preserve">.1. </w:t>
      </w:r>
      <w:r w:rsidR="006617DA">
        <w:rPr>
          <w:rFonts w:hint="eastAsia"/>
        </w:rPr>
        <w:t>删除</w:t>
      </w:r>
      <w:r w:rsidR="006617DA">
        <w:t>会议</w:t>
      </w:r>
      <w:r>
        <w:t>概述</w:t>
      </w:r>
    </w:p>
    <w:p w:rsidR="00C62AD1" w:rsidRPr="00E27E60" w:rsidRDefault="00C62AD1" w:rsidP="007A7017">
      <w:pPr>
        <w:ind w:firstLine="420"/>
        <w:rPr>
          <w:rFonts w:asciiTheme="minorEastAsia" w:hAnsiTheme="minorEastAsia" w:hint="eastAsia"/>
        </w:rPr>
      </w:pPr>
      <w:r>
        <w:rPr>
          <w:rFonts w:hint="eastAsia"/>
        </w:rPr>
        <w:t>用户可以在查看会议详细信息时删除该会议安排。</w:t>
      </w:r>
    </w:p>
    <w:p w:rsidR="007A7017" w:rsidRPr="00EA224F" w:rsidRDefault="007A7017" w:rsidP="007A7017">
      <w:pPr>
        <w:pStyle w:val="4"/>
        <w:numPr>
          <w:ilvl w:val="0"/>
          <w:numId w:val="0"/>
        </w:numPr>
        <w:ind w:firstLineChars="200" w:firstLine="480"/>
      </w:pPr>
      <w:r>
        <w:rPr>
          <w:rFonts w:hint="eastAsia"/>
        </w:rPr>
        <w:t>3.4.</w:t>
      </w:r>
      <w:r w:rsidR="006617DA">
        <w:t>8</w:t>
      </w:r>
      <w:r>
        <w:rPr>
          <w:rFonts w:hint="eastAsia"/>
        </w:rPr>
        <w:t>.2</w:t>
      </w:r>
      <w:r w:rsidRPr="00BE79C5">
        <w:rPr>
          <w:rFonts w:hint="eastAsia"/>
        </w:rPr>
        <w:t xml:space="preserve">. </w:t>
      </w:r>
      <w:r w:rsidR="00C8438A">
        <w:t>删除会议</w:t>
      </w:r>
      <w:r>
        <w:t>具体过程</w:t>
      </w:r>
      <w:r>
        <w:tab/>
      </w:r>
    </w:p>
    <w:p w:rsidR="007A7017" w:rsidRDefault="007A7017" w:rsidP="002C095F"/>
    <w:p w:rsidR="004402ED" w:rsidRDefault="004402ED" w:rsidP="004402ED">
      <w:pPr>
        <w:pStyle w:val="20"/>
        <w:numPr>
          <w:ilvl w:val="1"/>
          <w:numId w:val="39"/>
        </w:numPr>
      </w:pPr>
      <w:r>
        <w:rPr>
          <w:rFonts w:hint="eastAsia"/>
        </w:rPr>
        <w:t>联系人管理模块</w:t>
      </w:r>
      <w:r w:rsidR="00A65495">
        <w:rPr>
          <w:rFonts w:hint="eastAsia"/>
        </w:rPr>
        <w:t>1291</w:t>
      </w:r>
    </w:p>
    <w:p w:rsidR="00DA1BA8" w:rsidRDefault="00DA1BA8" w:rsidP="00DA1BA8">
      <w:r>
        <w:t>联系人管理的通信机制不同于白板和群聊</w:t>
      </w:r>
      <w:r>
        <w:rPr>
          <w:rFonts w:hint="eastAsia"/>
        </w:rPr>
        <w:t>。</w:t>
      </w:r>
      <w:r w:rsidR="00F35F3F">
        <w:rPr>
          <w:rFonts w:hint="eastAsia"/>
        </w:rPr>
        <w:t>联系人管理</w:t>
      </w:r>
      <w:r w:rsidR="00776E4D">
        <w:rPr>
          <w:rFonts w:hint="eastAsia"/>
        </w:rPr>
        <w:t>通信架构图如图</w:t>
      </w:r>
      <w:r w:rsidR="00776E4D">
        <w:rPr>
          <w:rFonts w:hint="eastAsia"/>
        </w:rPr>
        <w:t>3.4</w:t>
      </w:r>
      <w:r w:rsidR="00776E4D">
        <w:rPr>
          <w:rFonts w:hint="eastAsia"/>
        </w:rPr>
        <w:t>所示。</w:t>
      </w:r>
    </w:p>
    <w:p w:rsidR="00DA1BA8" w:rsidRDefault="00032C3C" w:rsidP="00032C3C">
      <w:pPr>
        <w:spacing w:line="240" w:lineRule="auto"/>
        <w:ind w:firstLineChars="200" w:firstLine="480"/>
      </w:pPr>
      <w:r w:rsidRPr="00032C3C">
        <w:rPr>
          <w:noProof/>
        </w:rPr>
        <w:lastRenderedPageBreak/>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Default="004741FB" w:rsidP="004741FB">
      <w:pPr>
        <w:pStyle w:val="a9"/>
        <w:spacing w:before="163" w:after="163"/>
      </w:pPr>
      <w:r>
        <w:t>图</w:t>
      </w:r>
      <w:r w:rsidR="00F35F3F">
        <w:rPr>
          <w:rFonts w:hint="eastAsia"/>
        </w:rPr>
        <w:t>3.</w:t>
      </w:r>
      <w:r w:rsidR="00F35F3F">
        <w:t>4</w:t>
      </w:r>
      <w:r>
        <w:t xml:space="preserve"> </w:t>
      </w:r>
      <w:r w:rsidR="00F35F3F">
        <w:rPr>
          <w:rFonts w:hint="eastAsia"/>
        </w:rPr>
        <w:t>联系人管理通信架构图</w:t>
      </w:r>
    </w:p>
    <w:p w:rsidR="004741FB" w:rsidRPr="004741FB" w:rsidRDefault="004741FB" w:rsidP="004741FB">
      <w:pPr>
        <w:pStyle w:val="a9"/>
        <w:spacing w:before="163" w:after="163"/>
      </w:pPr>
    </w:p>
    <w:p w:rsidR="0010509F" w:rsidRDefault="00DA1BA8" w:rsidP="006969CE">
      <w:pPr>
        <w:spacing w:line="240" w:lineRule="auto"/>
        <w:rPr>
          <w:rFonts w:hint="eastAsia"/>
        </w:rPr>
      </w:pPr>
      <w:r>
        <w:t>为了实现推送</w:t>
      </w:r>
      <w:r>
        <w:rPr>
          <w:rFonts w:hint="eastAsia"/>
        </w:rPr>
        <w:t>，</w:t>
      </w:r>
      <w:r>
        <w:t>首先需要配置极光推送</w:t>
      </w:r>
      <w:r>
        <w:rPr>
          <w:rFonts w:hint="eastAsia"/>
        </w:rPr>
        <w:t>SDK,</w:t>
      </w:r>
      <w:r>
        <w:rPr>
          <w:rFonts w:hint="eastAsia"/>
        </w:rPr>
        <w:t>包括</w:t>
      </w:r>
      <w:r>
        <w:rPr>
          <w:rFonts w:hint="eastAsia"/>
        </w:rPr>
        <w:t>Android</w:t>
      </w:r>
      <w:r>
        <w:rPr>
          <w:rFonts w:hint="eastAsia"/>
        </w:rPr>
        <w:t>和</w:t>
      </w:r>
      <w:r>
        <w:rPr>
          <w:rFonts w:hint="eastAsia"/>
        </w:rPr>
        <w:t>WebServer</w:t>
      </w:r>
      <w:r>
        <w:t>两部分</w:t>
      </w:r>
      <w:r>
        <w:rPr>
          <w:rFonts w:hint="eastAsia"/>
        </w:rPr>
        <w:t>。因为需要给登录软件的</w:t>
      </w:r>
      <w:r>
        <w:rPr>
          <w:rFonts w:hint="eastAsia"/>
        </w:rPr>
        <w:t>APP</w:t>
      </w:r>
      <w:r>
        <w:rPr>
          <w:rFonts w:hint="eastAsia"/>
        </w:rPr>
        <w:t>设置标签用户推送消息，所以采用用户邮箱作为标签，在用户注册完毕后和每次登录时，都重新设置设备标签为用户账户邮箱。</w:t>
      </w:r>
      <w:r w:rsidR="00EC0924">
        <w:rPr>
          <w:rFonts w:hint="eastAsia"/>
        </w:rPr>
        <w:t>除此之外，还要</w:t>
      </w:r>
      <w:r>
        <w:rPr>
          <w:rFonts w:hint="eastAsia"/>
        </w:rPr>
        <w:t>定义一个</w:t>
      </w:r>
      <w:r>
        <w:rPr>
          <w:rFonts w:hint="eastAsia"/>
        </w:rPr>
        <w:t>Broad</w:t>
      </w:r>
      <w:r>
        <w:t>caseReceiver</w:t>
      </w:r>
      <w:r>
        <w:rPr>
          <w:rFonts w:hint="eastAsia"/>
        </w:rPr>
        <w:t>，</w:t>
      </w:r>
      <w:r>
        <w:t>用于接受推送消息</w:t>
      </w:r>
      <w:r>
        <w:rPr>
          <w:rFonts w:hint="eastAsia"/>
        </w:rPr>
        <w:t>。</w:t>
      </w:r>
    </w:p>
    <w:p w:rsidR="004402ED" w:rsidRDefault="00994F5B" w:rsidP="004402ED">
      <w:pPr>
        <w:pStyle w:val="30"/>
        <w:ind w:leftChars="0" w:left="0" w:firstLineChars="200" w:firstLine="482"/>
      </w:pPr>
      <w:r>
        <w:rPr>
          <w:rFonts w:hint="eastAsia"/>
        </w:rPr>
        <w:t>3.5</w:t>
      </w:r>
      <w:r w:rsidR="004402ED">
        <w:rPr>
          <w:rFonts w:hint="eastAsia"/>
        </w:rPr>
        <w:t>.1</w:t>
      </w:r>
      <w:r w:rsidR="004402ED">
        <w:t xml:space="preserve">. </w:t>
      </w:r>
      <w:r w:rsidR="00EA4187">
        <w:t>添加联系人</w:t>
      </w:r>
    </w:p>
    <w:p w:rsidR="004402ED" w:rsidRDefault="004402ED" w:rsidP="004402ED">
      <w:pPr>
        <w:pStyle w:val="4"/>
        <w:numPr>
          <w:ilvl w:val="0"/>
          <w:numId w:val="0"/>
        </w:numPr>
        <w:ind w:firstLineChars="200" w:firstLine="480"/>
      </w:pPr>
      <w:r>
        <w:rPr>
          <w:rFonts w:hint="eastAsia"/>
        </w:rPr>
        <w:t>3.</w:t>
      </w:r>
      <w:r w:rsidR="00994F5B">
        <w:t>5</w:t>
      </w:r>
      <w:r>
        <w:rPr>
          <w:rFonts w:hint="eastAsia"/>
        </w:rPr>
        <w:t xml:space="preserve">.1.1. </w:t>
      </w:r>
      <w:r w:rsidR="00B21EA9">
        <w:rPr>
          <w:rFonts w:hint="eastAsia"/>
        </w:rPr>
        <w:t>添加联系人</w:t>
      </w:r>
      <w:r>
        <w:rPr>
          <w:rFonts w:hint="eastAsia"/>
        </w:rPr>
        <w:t>概述</w:t>
      </w:r>
    </w:p>
    <w:p w:rsidR="00C8610E" w:rsidRDefault="00C8610E" w:rsidP="00946BB6">
      <w:pPr>
        <w:ind w:firstLine="420"/>
        <w:rPr>
          <w:rFonts w:hint="eastAsia"/>
        </w:rPr>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4402ED" w:rsidP="004402ED">
      <w:pPr>
        <w:pStyle w:val="4"/>
        <w:numPr>
          <w:ilvl w:val="0"/>
          <w:numId w:val="0"/>
        </w:numPr>
        <w:ind w:firstLineChars="200" w:firstLine="480"/>
      </w:pPr>
      <w:r>
        <w:rPr>
          <w:rFonts w:hint="eastAsia"/>
        </w:rPr>
        <w:t>3.</w:t>
      </w:r>
      <w:r w:rsidR="00994F5B">
        <w:t>5</w:t>
      </w:r>
      <w:r>
        <w:rPr>
          <w:rFonts w:hint="eastAsia"/>
        </w:rPr>
        <w:t>.1.2</w:t>
      </w:r>
      <w:r w:rsidRPr="00BE79C5">
        <w:rPr>
          <w:rFonts w:hint="eastAsia"/>
        </w:rPr>
        <w:t xml:space="preserve">. </w:t>
      </w:r>
      <w:r w:rsidR="00A93046">
        <w:rPr>
          <w:rFonts w:hint="eastAsia"/>
        </w:rPr>
        <w:t>添加联系人</w:t>
      </w:r>
      <w:r>
        <w:rPr>
          <w:rFonts w:hint="eastAsia"/>
        </w:rPr>
        <w:t>具体过程</w:t>
      </w:r>
      <w:r>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t>调用添加联系人接口</w:t>
      </w:r>
      <w:r>
        <w:rPr>
          <w:rFonts w:hint="eastAsia"/>
        </w:rPr>
        <w:t>，</w:t>
      </w:r>
      <w:r>
        <w:t>如果目前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w:t>
      </w:r>
      <w:r>
        <w:rPr>
          <w:rFonts w:hint="eastAsia"/>
        </w:rPr>
        <w:t>，然后推送消息给被请求的用户，如果推送成功，回复请求者“请求发送成功”，并返回被请求联系人的用户信息。收到“请求发送成功”消息后，添加消息到本地数据库</w:t>
      </w:r>
      <w:r>
        <w:rPr>
          <w:rFonts w:hint="eastAsia"/>
        </w:rPr>
        <w:t>Msg</w:t>
      </w:r>
      <w:r>
        <w:rPr>
          <w:rFonts w:hint="eastAsia"/>
        </w:rPr>
        <w:t>表（此时消息的</w:t>
      </w:r>
      <w:r>
        <w:rPr>
          <w:rFonts w:hint="eastAsia"/>
        </w:rPr>
        <w:t>status</w:t>
      </w:r>
      <w:r>
        <w:rPr>
          <w:rFonts w:hint="eastAsia"/>
        </w:rPr>
        <w:t>为</w:t>
      </w:r>
      <w:r>
        <w:rPr>
          <w:rFonts w:hint="eastAsia"/>
        </w:rPr>
        <w:t>0</w:t>
      </w:r>
      <w:r>
        <w:rPr>
          <w:rFonts w:hint="eastAsia"/>
        </w:rPr>
        <w:t>，表示初始态）。</w:t>
      </w:r>
      <w:r>
        <w:t>随后被请求</w:t>
      </w:r>
      <w:r>
        <w:lastRenderedPageBreak/>
        <w:t>用户的</w:t>
      </w:r>
      <w:r>
        <w:t>BroadcaseReceiver</w:t>
      </w:r>
      <w:r>
        <w:t>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w:t>
      </w:r>
      <w:r>
        <w:t>Msg</w:t>
      </w:r>
      <w:r>
        <w:t>数据表中新增消息记录</w:t>
      </w:r>
      <w:r>
        <w:rPr>
          <w:rFonts w:hint="eastAsia"/>
        </w:rPr>
        <w:t>（此时消息的</w:t>
      </w:r>
      <w:r>
        <w:rPr>
          <w:rFonts w:hint="eastAsia"/>
        </w:rPr>
        <w:t>status</w:t>
      </w:r>
      <w:r>
        <w:rPr>
          <w:rFonts w:hint="eastAsia"/>
        </w:rPr>
        <w:t>状态为</w:t>
      </w:r>
      <w:r>
        <w:rPr>
          <w:rFonts w:hint="eastAsia"/>
        </w:rPr>
        <w:t>0</w:t>
      </w:r>
      <w:r>
        <w:rPr>
          <w:rFonts w:hint="eastAsia"/>
        </w:rPr>
        <w:t>，表示初始态），并新建通知栏通知提示用户</w:t>
      </w:r>
      <w:r>
        <w:rPr>
          <w:rFonts w:hint="eastAsia"/>
        </w:rPr>
        <w:t xml:space="preserve"> </w:t>
      </w:r>
      <w:r>
        <w:rPr>
          <w:rFonts w:hint="eastAsia"/>
        </w:rPr>
        <w:t>“有添加联系人请求”，</w:t>
      </w:r>
      <w:r>
        <w:t>系统未读消息数加一</w:t>
      </w:r>
      <w:r>
        <w:rPr>
          <w:rFonts w:hint="eastAsia"/>
        </w:rPr>
        <w:t>，通过</w:t>
      </w:r>
      <w:r w:rsidRPr="00DB69EE">
        <w:t>EventBus</w:t>
      </w:r>
      <w:r>
        <w:t>发送消息通知</w:t>
      </w:r>
      <w:r>
        <w:t>MainActivity</w:t>
      </w:r>
      <w:r>
        <w:t>的</w:t>
      </w:r>
      <w:r>
        <w:t>MeetingFragment</w:t>
      </w:r>
      <w:r>
        <w:t>更新系统未读消息提示</w:t>
      </w:r>
      <w:r>
        <w:rPr>
          <w:rFonts w:hint="eastAsia"/>
        </w:rPr>
        <w:t>。用户看到通知栏提示，点击通知栏会进入到</w:t>
      </w:r>
      <w:r>
        <w:rPr>
          <w:rFonts w:hint="eastAsia"/>
        </w:rPr>
        <w:t>Main</w:t>
      </w:r>
      <w:r>
        <w:t>Activity</w:t>
      </w:r>
      <w:r>
        <w:rPr>
          <w:rFonts w:hint="eastAsia"/>
        </w:rPr>
        <w:t>，</w:t>
      </w:r>
      <w:r>
        <w:t>点击</w:t>
      </w:r>
      <w:r>
        <w:rPr>
          <w:rFonts w:hint="eastAsia"/>
        </w:rPr>
        <w:t>“系统消息”，进入查看，系统消息界面是由一个</w:t>
      </w:r>
      <w:r>
        <w:rPr>
          <w:rFonts w:hint="eastAsia"/>
        </w:rPr>
        <w:t>List</w:t>
      </w:r>
      <w:r>
        <w:t>View</w:t>
      </w:r>
      <w:r>
        <w:t>实现的</w:t>
      </w:r>
      <w:r>
        <w:rPr>
          <w:rFonts w:hint="eastAsia"/>
        </w:rPr>
        <w:t>，</w:t>
      </w:r>
      <w:r>
        <w:t>每一个</w:t>
      </w:r>
      <w:r>
        <w:t>Item</w:t>
      </w:r>
      <w:r>
        <w:t>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C31691">
      <w:pPr>
        <w:spacing w:line="240" w:lineRule="auto"/>
        <w:ind w:firstLine="420"/>
      </w:pPr>
      <w:r>
        <w:rPr>
          <w:rFonts w:hint="eastAsia"/>
        </w:rPr>
        <w:t>如果被申请者点击“接受”，则调用添加联系人接口（但需要设置</w:t>
      </w:r>
      <w:r w:rsidRPr="00261440">
        <w:t>post_need_feature</w:t>
      </w:r>
      <w:r>
        <w:t>为</w:t>
      </w:r>
      <w:r>
        <w:rPr>
          <w:rFonts w:hint="eastAsia"/>
        </w:rPr>
        <w:t>“</w:t>
      </w:r>
      <w:r w:rsidRPr="00C92307">
        <w:t>acceptFriend</w:t>
      </w:r>
      <w:r>
        <w:rPr>
          <w:rFonts w:hint="eastAsia"/>
        </w:rPr>
        <w:t>”），更新数据库联系人信息表相应记录的</w:t>
      </w:r>
      <w:r w:rsidRPr="00E600C2">
        <w:t>response_status</w:t>
      </w:r>
      <w:r>
        <w:t>为</w:t>
      </w:r>
      <w:r>
        <w:rPr>
          <w:rFonts w:hint="eastAsia"/>
        </w:rPr>
        <w:t>3</w:t>
      </w:r>
      <w:r>
        <w:rPr>
          <w:rFonts w:hint="eastAsia"/>
        </w:rPr>
        <w:t>，然后推送“接受”消息给请求者，推送成功后，更新本地数据库的</w:t>
      </w:r>
      <w:r>
        <w:rPr>
          <w:rFonts w:hint="eastAsia"/>
        </w:rPr>
        <w:t>Msg</w:t>
      </w:r>
      <w:r>
        <w:rPr>
          <w:rFonts w:hint="eastAsia"/>
        </w:rPr>
        <w:t>表相应记录的</w:t>
      </w:r>
      <w:r>
        <w:rPr>
          <w:rFonts w:hint="eastAsia"/>
        </w:rPr>
        <w:t>status</w:t>
      </w:r>
      <w:r>
        <w:rPr>
          <w:rFonts w:hint="eastAsia"/>
        </w:rPr>
        <w:t>为</w:t>
      </w:r>
      <w:r>
        <w:rPr>
          <w:rFonts w:hint="eastAsia"/>
        </w:rPr>
        <w:t>1</w:t>
      </w:r>
      <w:r>
        <w:rPr>
          <w:rFonts w:hint="eastAsia"/>
        </w:rPr>
        <w:t>，表示接受好友申请，然后把新的联系人添加到</w:t>
      </w:r>
      <w:r>
        <w:rPr>
          <w:rFonts w:hint="eastAsia"/>
        </w:rPr>
        <w:t>MainActivity</w:t>
      </w:r>
      <w:r>
        <w:rPr>
          <w:rFonts w:hint="eastAsia"/>
        </w:rPr>
        <w:t>的联系人页面的列表中；请求者的</w:t>
      </w:r>
      <w:r>
        <w:rPr>
          <w:rFonts w:hint="eastAsia"/>
        </w:rPr>
        <w:t>broad</w:t>
      </w:r>
      <w:r>
        <w:t>castReceiver</w:t>
      </w:r>
      <w:r>
        <w:t>接收到消息</w:t>
      </w:r>
      <w:r>
        <w:rPr>
          <w:rFonts w:hint="eastAsia"/>
        </w:rPr>
        <w:t>，</w:t>
      </w:r>
      <w:r>
        <w:t>通过</w:t>
      </w:r>
      <w:r w:rsidRPr="00D20E56">
        <w:t>post_message_data</w:t>
      </w:r>
      <w:r>
        <w:t>查找本地数据库</w:t>
      </w:r>
      <w:r>
        <w:t>Msg</w:t>
      </w:r>
      <w:r>
        <w:t>表</w:t>
      </w:r>
      <w:r>
        <w:rPr>
          <w:rFonts w:hint="eastAsia"/>
        </w:rPr>
        <w:t>，</w:t>
      </w:r>
      <w:r>
        <w:t>找到</w:t>
      </w:r>
      <w:r>
        <w:t>tag</w:t>
      </w:r>
      <w:r>
        <w:t>为该</w:t>
      </w:r>
      <w:r w:rsidRPr="00D20E56">
        <w:t>post_message_data</w:t>
      </w:r>
      <w:r>
        <w:t>的记录</w:t>
      </w:r>
      <w:r>
        <w:rPr>
          <w:rFonts w:hint="eastAsia"/>
        </w:rPr>
        <w:t>，</w:t>
      </w:r>
      <w:r>
        <w:t>更新</w:t>
      </w:r>
      <w:r>
        <w:t>status</w:t>
      </w:r>
      <w:r>
        <w:t>字段为</w:t>
      </w:r>
      <w:r>
        <w:rPr>
          <w:rFonts w:hint="eastAsia"/>
        </w:rPr>
        <w:t>1</w:t>
      </w:r>
      <w:r>
        <w:rPr>
          <w:rFonts w:hint="eastAsia"/>
        </w:rPr>
        <w:t>，表示接受好友申请，创建通知栏“</w:t>
      </w:r>
      <w:r>
        <w:rPr>
          <w:rFonts w:hint="eastAsia"/>
        </w:rPr>
        <w:t>XX</w:t>
      </w:r>
      <w:r>
        <w:t>X</w:t>
      </w:r>
      <w:r>
        <w:t>同意了你的添加好友申请</w:t>
      </w:r>
      <w:r>
        <w:rPr>
          <w:rFonts w:hint="eastAsia"/>
        </w:rPr>
        <w:t>”通知提醒用户，把系统未读消息数加一，通过</w:t>
      </w:r>
      <w:r>
        <w:rPr>
          <w:rFonts w:hint="eastAsia"/>
        </w:rPr>
        <w:t>EventBus</w:t>
      </w:r>
      <w:r>
        <w:rPr>
          <w:rFonts w:hint="eastAsia"/>
        </w:rPr>
        <w:t>通知系统消息页面更新、</w:t>
      </w:r>
      <w:r>
        <w:t>通知</w:t>
      </w:r>
      <w:r>
        <w:t>MainActivity</w:t>
      </w:r>
      <w:r>
        <w:t>的</w:t>
      </w:r>
      <w:r>
        <w:t>MeetingFragment</w:t>
      </w:r>
      <w:r>
        <w:t>更新系统未读消息提示</w:t>
      </w:r>
      <w:r>
        <w:rPr>
          <w:rFonts w:hint="eastAsia"/>
        </w:rPr>
        <w:t>、</w:t>
      </w:r>
      <w:r>
        <w:t>通知联系人列表添加该联系人</w:t>
      </w:r>
      <w:r>
        <w:rPr>
          <w:rFonts w:hint="eastAsia"/>
        </w:rPr>
        <w:t>。</w:t>
      </w:r>
    </w:p>
    <w:p w:rsidR="0010509F" w:rsidRDefault="008C6C89" w:rsidP="005D2704">
      <w:pPr>
        <w:spacing w:line="240" w:lineRule="auto"/>
        <w:ind w:firstLine="420"/>
        <w:rPr>
          <w:rFonts w:hint="eastAsia"/>
        </w:rPr>
      </w:pPr>
      <w:r>
        <w:rPr>
          <w:rFonts w:hint="eastAsia"/>
        </w:rPr>
        <w:t>如被申请者点击“拒绝”，则仍然调用添加联系人接口，（但需要设置</w:t>
      </w:r>
      <w:r w:rsidRPr="00261440">
        <w:t>post_need_feature</w:t>
      </w:r>
      <w:r>
        <w:t>为</w:t>
      </w:r>
      <w:r>
        <w:rPr>
          <w:rFonts w:hint="eastAsia"/>
        </w:rPr>
        <w:t>“</w:t>
      </w:r>
      <w:r w:rsidRPr="00FC1E02">
        <w:t>rejectFriend</w:t>
      </w:r>
      <w:r>
        <w:rPr>
          <w:rFonts w:hint="eastAsia"/>
        </w:rPr>
        <w:t>”），</w:t>
      </w:r>
      <w:r w:rsidRPr="0006122F">
        <w:rPr>
          <w:rFonts w:hint="eastAsia"/>
        </w:rPr>
        <w:t xml:space="preserve"> </w:t>
      </w:r>
      <w:r>
        <w:rPr>
          <w:rFonts w:hint="eastAsia"/>
        </w:rPr>
        <w:t>更新数据库联系人信息表相应记录的</w:t>
      </w:r>
      <w:r w:rsidRPr="00E600C2">
        <w:t>response_status</w:t>
      </w:r>
      <w:r>
        <w:t>为</w:t>
      </w:r>
      <w:r>
        <w:rPr>
          <w:rFonts w:hint="eastAsia"/>
        </w:rPr>
        <w:t>2</w:t>
      </w:r>
      <w:r>
        <w:rPr>
          <w:rFonts w:hint="eastAsia"/>
        </w:rPr>
        <w:t>，然后推送“拒绝”消息给请求者，推送成功后，更新本地数据库的</w:t>
      </w:r>
      <w:r>
        <w:rPr>
          <w:rFonts w:hint="eastAsia"/>
        </w:rPr>
        <w:t>Msg</w:t>
      </w:r>
      <w:r>
        <w:rPr>
          <w:rFonts w:hint="eastAsia"/>
        </w:rPr>
        <w:t>表相应记录的</w:t>
      </w:r>
      <w:r>
        <w:rPr>
          <w:rFonts w:hint="eastAsia"/>
        </w:rPr>
        <w:t>status</w:t>
      </w:r>
      <w:r>
        <w:rPr>
          <w:rFonts w:hint="eastAsia"/>
        </w:rPr>
        <w:t>为</w:t>
      </w:r>
      <w:r>
        <w:rPr>
          <w:rFonts w:hint="eastAsia"/>
        </w:rPr>
        <w:t>2</w:t>
      </w:r>
      <w:r>
        <w:rPr>
          <w:rFonts w:hint="eastAsia"/>
        </w:rPr>
        <w:t>，表示拒绝好友申请，然后把该联系人从联系人列表中移除；请求者的</w:t>
      </w:r>
      <w:r>
        <w:rPr>
          <w:rFonts w:hint="eastAsia"/>
        </w:rPr>
        <w:t>broad</w:t>
      </w:r>
      <w:r>
        <w:t>castReceiver</w:t>
      </w:r>
      <w:r>
        <w:t>接收到消息</w:t>
      </w:r>
      <w:r>
        <w:rPr>
          <w:rFonts w:hint="eastAsia"/>
        </w:rPr>
        <w:t>，</w:t>
      </w:r>
      <w:r>
        <w:t>通过</w:t>
      </w:r>
      <w:r w:rsidRPr="00D20E56">
        <w:t>post_message_data</w:t>
      </w:r>
      <w:r>
        <w:t>查找本地数据库</w:t>
      </w:r>
      <w:r>
        <w:t>Msg</w:t>
      </w:r>
      <w:r>
        <w:t>表</w:t>
      </w:r>
      <w:r>
        <w:rPr>
          <w:rFonts w:hint="eastAsia"/>
        </w:rPr>
        <w:t>，</w:t>
      </w:r>
      <w:r>
        <w:t>找到</w:t>
      </w:r>
      <w:r>
        <w:t>tag</w:t>
      </w:r>
      <w:r>
        <w:t>为该</w:t>
      </w:r>
      <w:r w:rsidRPr="00D20E56">
        <w:t>post_message_data</w:t>
      </w:r>
      <w:r>
        <w:t>的记录</w:t>
      </w:r>
      <w:r>
        <w:rPr>
          <w:rFonts w:hint="eastAsia"/>
        </w:rPr>
        <w:t>，</w:t>
      </w:r>
      <w:r>
        <w:t>更新</w:t>
      </w:r>
      <w:r>
        <w:t>status</w:t>
      </w:r>
      <w:r>
        <w:t>字段为</w:t>
      </w:r>
      <w:r>
        <w:rPr>
          <w:rFonts w:hint="eastAsia"/>
        </w:rPr>
        <w:t>2</w:t>
      </w:r>
      <w:r>
        <w:rPr>
          <w:rFonts w:hint="eastAsia"/>
        </w:rPr>
        <w:t>，表示拒绝好友申请，创建通知栏“</w:t>
      </w:r>
      <w:r>
        <w:rPr>
          <w:rFonts w:hint="eastAsia"/>
        </w:rPr>
        <w:t>XX</w:t>
      </w:r>
      <w:r>
        <w:t>X</w:t>
      </w:r>
      <w:r>
        <w:t>拒绝了你的添加好友申请</w:t>
      </w:r>
      <w:r>
        <w:rPr>
          <w:rFonts w:hint="eastAsia"/>
        </w:rPr>
        <w:t>”通知提醒用户，把系统未读消息数加一，通过</w:t>
      </w:r>
      <w:r>
        <w:rPr>
          <w:rFonts w:hint="eastAsia"/>
        </w:rPr>
        <w:t>EventBus</w:t>
      </w:r>
      <w:r>
        <w:rPr>
          <w:rFonts w:hint="eastAsia"/>
        </w:rPr>
        <w:t>通知系统消息页面更新、</w:t>
      </w:r>
      <w:r>
        <w:t>通知</w:t>
      </w:r>
      <w:r>
        <w:t>MainActivity</w:t>
      </w:r>
      <w:r>
        <w:t>的</w:t>
      </w:r>
      <w:r>
        <w:t>MeetingFragment</w:t>
      </w:r>
      <w:r>
        <w:t>更新系统未读消息提示</w:t>
      </w:r>
      <w:r>
        <w:rPr>
          <w:rFonts w:hint="eastAsia"/>
        </w:rPr>
        <w:t>。</w:t>
      </w:r>
    </w:p>
    <w:p w:rsidR="00FB471E" w:rsidRDefault="00714864" w:rsidP="00FB471E">
      <w:pPr>
        <w:pStyle w:val="30"/>
        <w:ind w:leftChars="0" w:left="0" w:firstLineChars="200" w:firstLine="482"/>
      </w:pPr>
      <w:r>
        <w:rPr>
          <w:rFonts w:hint="eastAsia"/>
        </w:rPr>
        <w:t>3.6</w:t>
      </w:r>
      <w:r w:rsidR="00FB471E">
        <w:rPr>
          <w:rFonts w:hint="eastAsia"/>
        </w:rPr>
        <w:t>.1</w:t>
      </w:r>
      <w:r w:rsidR="00FB471E">
        <w:t xml:space="preserve">. </w:t>
      </w:r>
      <w:r w:rsidR="00C6682B">
        <w:t>删除</w:t>
      </w:r>
      <w:r w:rsidR="00FB471E">
        <w:t>联系人</w:t>
      </w:r>
    </w:p>
    <w:p w:rsidR="00FB471E" w:rsidRDefault="00FB471E" w:rsidP="00FB471E">
      <w:pPr>
        <w:pStyle w:val="4"/>
        <w:numPr>
          <w:ilvl w:val="0"/>
          <w:numId w:val="0"/>
        </w:numPr>
        <w:ind w:firstLineChars="200" w:firstLine="480"/>
      </w:pPr>
      <w:r>
        <w:rPr>
          <w:rFonts w:hint="eastAsia"/>
        </w:rPr>
        <w:t>3.</w:t>
      </w:r>
      <w:r w:rsidR="00714864">
        <w:t>6</w:t>
      </w:r>
      <w:r>
        <w:rPr>
          <w:rFonts w:hint="eastAsia"/>
        </w:rPr>
        <w:t xml:space="preserve">.1.1. </w:t>
      </w:r>
      <w:r w:rsidR="00C6682B">
        <w:rPr>
          <w:rFonts w:hint="eastAsia"/>
        </w:rPr>
        <w:t>删除</w:t>
      </w:r>
      <w:r>
        <w:rPr>
          <w:rFonts w:hint="eastAsia"/>
        </w:rPr>
        <w:t>联系人概述</w:t>
      </w:r>
    </w:p>
    <w:p w:rsidR="00CD288F" w:rsidRDefault="00CD288F" w:rsidP="00CD288F">
      <w:pPr>
        <w:ind w:firstLine="420"/>
      </w:pPr>
      <w:r>
        <w:t>用户可以在联系人列表中长按想要删除的联系人所在的列表项</w:t>
      </w:r>
      <w:r>
        <w:rPr>
          <w:rFonts w:hint="eastAsia"/>
        </w:rPr>
        <w:t>，</w:t>
      </w:r>
      <w:r>
        <w:t>弹出删除联系人确认框</w:t>
      </w:r>
      <w:r>
        <w:rPr>
          <w:rFonts w:hint="eastAsia"/>
        </w:rPr>
        <w:t>，点击确认即可删除联系人，对方会收到被删除的提醒，同时双方的联系人列表中会删除对方。</w:t>
      </w:r>
    </w:p>
    <w:p w:rsidR="00FB471E" w:rsidRDefault="00FB471E" w:rsidP="00FB471E">
      <w:pPr>
        <w:pStyle w:val="4"/>
        <w:numPr>
          <w:ilvl w:val="0"/>
          <w:numId w:val="0"/>
        </w:numPr>
        <w:ind w:firstLineChars="200" w:firstLine="480"/>
      </w:pPr>
      <w:r>
        <w:rPr>
          <w:rFonts w:hint="eastAsia"/>
        </w:rPr>
        <w:t>3.</w:t>
      </w:r>
      <w:r w:rsidR="00714864">
        <w:t>6</w:t>
      </w:r>
      <w:r>
        <w:rPr>
          <w:rFonts w:hint="eastAsia"/>
        </w:rPr>
        <w:t>.1.2</w:t>
      </w:r>
      <w:r w:rsidRPr="00BE79C5">
        <w:rPr>
          <w:rFonts w:hint="eastAsia"/>
        </w:rPr>
        <w:t xml:space="preserve">. </w:t>
      </w:r>
      <w:r w:rsidR="008C1514">
        <w:rPr>
          <w:rFonts w:hint="eastAsia"/>
        </w:rPr>
        <w:t>删除</w:t>
      </w:r>
      <w:r>
        <w:rPr>
          <w:rFonts w:hint="eastAsia"/>
        </w:rPr>
        <w:t>联系人具体过程</w:t>
      </w:r>
      <w:r>
        <w:tab/>
      </w:r>
    </w:p>
    <w:p w:rsidR="00C4073C" w:rsidRPr="00C4073C" w:rsidRDefault="00C4073C" w:rsidP="00C4073C">
      <w:pPr>
        <w:rPr>
          <w:rFonts w:hint="eastAsia"/>
        </w:rPr>
      </w:pPr>
      <w:r>
        <w:tab/>
      </w:r>
    </w:p>
    <w:p w:rsidR="00E5151B" w:rsidRDefault="00FF5F5A" w:rsidP="00E5151B">
      <w:pPr>
        <w:pStyle w:val="20"/>
        <w:numPr>
          <w:ilvl w:val="1"/>
          <w:numId w:val="39"/>
        </w:numPr>
      </w:pPr>
      <w:r>
        <w:rPr>
          <w:rFonts w:hint="eastAsia"/>
        </w:rPr>
        <w:lastRenderedPageBreak/>
        <w:t>关于</w:t>
      </w:r>
      <w:r w:rsidR="005A505D">
        <w:rPr>
          <w:rFonts w:hint="eastAsia"/>
        </w:rPr>
        <w:t>软件</w:t>
      </w:r>
      <w:r w:rsidR="00E5151B">
        <w:rPr>
          <w:rFonts w:hint="eastAsia"/>
        </w:rPr>
        <w:t>模块</w:t>
      </w:r>
      <w:r w:rsidR="00F05C0E">
        <w:rPr>
          <w:rFonts w:hint="eastAsia"/>
        </w:rPr>
        <w:t xml:space="preserve"> 806</w:t>
      </w:r>
    </w:p>
    <w:p w:rsidR="00E5151B" w:rsidRDefault="00F623AB" w:rsidP="00E5151B">
      <w:pPr>
        <w:pStyle w:val="30"/>
        <w:ind w:leftChars="0" w:left="0" w:firstLineChars="200" w:firstLine="482"/>
      </w:pPr>
      <w:r>
        <w:rPr>
          <w:rFonts w:hint="eastAsia"/>
        </w:rPr>
        <w:t>3.6</w:t>
      </w:r>
      <w:r w:rsidR="00E5151B">
        <w:rPr>
          <w:rFonts w:hint="eastAsia"/>
        </w:rPr>
        <w:t>.1</w:t>
      </w:r>
      <w:r w:rsidR="00E5151B">
        <w:t xml:space="preserve">. </w:t>
      </w:r>
      <w:r w:rsidR="000C05EC">
        <w:t>版本更新</w:t>
      </w:r>
    </w:p>
    <w:p w:rsidR="00E5151B" w:rsidRDefault="00E5151B" w:rsidP="00E5151B">
      <w:pPr>
        <w:pStyle w:val="4"/>
        <w:numPr>
          <w:ilvl w:val="0"/>
          <w:numId w:val="0"/>
        </w:numPr>
        <w:ind w:firstLineChars="200" w:firstLine="480"/>
      </w:pPr>
      <w:r>
        <w:rPr>
          <w:rFonts w:hint="eastAsia"/>
        </w:rPr>
        <w:t>3.</w:t>
      </w:r>
      <w:r w:rsidR="00E215FA">
        <w:t>6</w:t>
      </w:r>
      <w:r>
        <w:rPr>
          <w:rFonts w:hint="eastAsia"/>
        </w:rPr>
        <w:t xml:space="preserve">.1.1. </w:t>
      </w:r>
      <w:r w:rsidR="00FA64D4">
        <w:rPr>
          <w:rFonts w:hint="eastAsia"/>
        </w:rPr>
        <w:t>版本更新</w:t>
      </w:r>
      <w:r>
        <w:rPr>
          <w:rFonts w:hint="eastAsia"/>
        </w:rPr>
        <w:t>概述</w:t>
      </w:r>
    </w:p>
    <w:p w:rsidR="00E5151B" w:rsidRPr="00E27E60" w:rsidRDefault="00E5151B" w:rsidP="00E5151B">
      <w:pPr>
        <w:ind w:firstLine="420"/>
        <w:rPr>
          <w:rFonts w:asciiTheme="minorEastAsia" w:hAnsiTheme="minorEastAsia"/>
        </w:rPr>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asciiTheme="minorEastAsia" w:hAnsiTheme="minorEastAsia" w:hint="eastAsia"/>
        </w:rPr>
        <w:t>。</w:t>
      </w:r>
    </w:p>
    <w:p w:rsidR="00E5151B" w:rsidRPr="00EA224F" w:rsidRDefault="00E5151B" w:rsidP="00E5151B">
      <w:pPr>
        <w:pStyle w:val="4"/>
        <w:numPr>
          <w:ilvl w:val="0"/>
          <w:numId w:val="0"/>
        </w:numPr>
        <w:ind w:firstLineChars="200" w:firstLine="480"/>
      </w:pPr>
      <w:r>
        <w:rPr>
          <w:rFonts w:hint="eastAsia"/>
        </w:rPr>
        <w:t>3.</w:t>
      </w:r>
      <w:r w:rsidR="00E215FA">
        <w:t>6</w:t>
      </w:r>
      <w:r>
        <w:rPr>
          <w:rFonts w:hint="eastAsia"/>
        </w:rPr>
        <w:t>.1.2</w:t>
      </w:r>
      <w:r w:rsidRPr="00BE79C5">
        <w:rPr>
          <w:rFonts w:hint="eastAsia"/>
        </w:rPr>
        <w:t xml:space="preserve">. </w:t>
      </w:r>
      <w:r w:rsidR="00FA64D4">
        <w:rPr>
          <w:rFonts w:hint="eastAsia"/>
        </w:rPr>
        <w:t>版本更新</w:t>
      </w:r>
      <w:r>
        <w:rPr>
          <w:rFonts w:hint="eastAsia"/>
        </w:rPr>
        <w:t>具体过程</w:t>
      </w:r>
      <w:r>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625F21" w:rsidRPr="008437F2" w:rsidRDefault="00656CB6" w:rsidP="00625F21">
      <w:pPr>
        <w:pBdr>
          <w:bottom w:val="single" w:sz="6" w:space="1" w:color="auto"/>
        </w:pBdr>
        <w:ind w:firstLine="420"/>
        <w:rPr>
          <w:rFonts w:asciiTheme="minorEastAsia" w:hAnsiTheme="minorEastAsia"/>
        </w:rPr>
      </w:pPr>
      <w:r>
        <w:rPr>
          <w:rFonts w:asciiTheme="minorEastAsia" w:hAnsiTheme="minorEastAsia" w:hint="eastAsia"/>
        </w:rPr>
        <w:t>版本更新</w:t>
      </w:r>
      <w:r w:rsidR="00625F21" w:rsidRPr="008437F2">
        <w:rPr>
          <w:rFonts w:asciiTheme="minorEastAsia" w:hAnsiTheme="minorEastAsia" w:hint="eastAsia"/>
        </w:rPr>
        <w:t>关键</w:t>
      </w:r>
      <w:r w:rsidR="00625F21" w:rsidRPr="008437F2">
        <w:rPr>
          <w:rFonts w:asciiTheme="minorEastAsia" w:hAnsiTheme="minorEastAsia"/>
        </w:rPr>
        <w:t>代码</w:t>
      </w:r>
      <w:r w:rsidR="00625F21" w:rsidRPr="008437F2">
        <w:rPr>
          <w:rFonts w:asciiTheme="minorEastAsia" w:hAnsiTheme="minorEastAsia" w:hint="eastAsia"/>
        </w:rPr>
        <w:t>如下:</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OkGo.post(URL_VERSION_UPDAT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tag(this)</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params(post_token, toke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params(post_user_email, emai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execute(new JsonCallback&lt;UpdateAppJson&gt;()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 xml:space="preserve"> @Overrid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 xml:space="preserve"> public void onSuccess(UpdateAppJson o, Call cal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Response response)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t xml:space="preserve"> if (o.getCode() == SUCCESS)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server_version = o.getData()</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getServerVersio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比较服务器最新版本号和当前已安装版本号</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if (StringUtil.appVersionCompare(server_versio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current_version) &lt;= 0)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lastRenderedPageBreak/>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noneUpdate(mContext);</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return;</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nt isForce = o.data.getLastForce();//是否需要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downUrl = URL_U</w:t>
      </w:r>
      <w:r w:rsidR="00347831">
        <w:rPr>
          <w:rFonts w:asciiTheme="minorEastAsia" w:eastAsiaTheme="minorEastAsia" w:hAnsiTheme="minorEastAsia"/>
        </w:rPr>
        <w:t>PGRADE + o.data.getUpdate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String updateinfo = o.data.getUpgradeinfo();//apk更新详情</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t xml:space="preserve"> String appName = o.data.getAppname();</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if (isForce == 1) {//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forceUpdate(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updateinfo);</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hint="eastAsia"/>
        </w:rPr>
        <w:tab/>
      </w:r>
      <w:r w:rsidRPr="00D563C0">
        <w:rPr>
          <w:rFonts w:asciiTheme="minorEastAsia" w:eastAsiaTheme="minorEastAsia" w:hAnsiTheme="minorEastAsia" w:hint="eastAsia"/>
        </w:rPr>
        <w:tab/>
        <w:t xml:space="preserve"> } else {//非强制更新</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MyAppUtil.normalUpdate(mContext, appName, downUrl,</w:t>
      </w:r>
    </w:p>
    <w:p w:rsidR="00D563C0" w:rsidRPr="00D563C0" w:rsidRDefault="00D563C0" w:rsidP="00D563C0">
      <w:pPr>
        <w:rPr>
          <w:rFonts w:asciiTheme="minorEastAsia" w:eastAsiaTheme="minorEastAsia" w:hAnsiTheme="minorEastAsia"/>
        </w:rPr>
      </w:pP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r>
      <w:r w:rsidRPr="00D563C0">
        <w:rPr>
          <w:rFonts w:asciiTheme="minorEastAsia" w:eastAsiaTheme="minorEastAsia" w:hAnsiTheme="minorEastAsia"/>
        </w:rPr>
        <w:tab/>
        <w:t xml:space="preserve"> updateinfo);</w:t>
      </w:r>
    </w:p>
    <w:p w:rsidR="00625F21" w:rsidRPr="00B90896" w:rsidRDefault="00D563C0" w:rsidP="00D563C0">
      <w:pPr>
        <w:rPr>
          <w:rFonts w:asciiTheme="minorEastAsia" w:eastAsiaTheme="minorEastAsia" w:hAnsiTheme="minorEastAsia"/>
          <w:u w:val="single"/>
        </w:rPr>
      </w:pPr>
      <w:r w:rsidRPr="00D563C0">
        <w:rPr>
          <w:rFonts w:asciiTheme="minorEastAsia" w:eastAsiaTheme="minorEastAsia" w:hAnsiTheme="minorEastAsia"/>
        </w:rPr>
        <w:t>}</w:t>
      </w:r>
      <w:r w:rsidR="00625F21">
        <w:rPr>
          <w:rFonts w:asciiTheme="minorEastAsia" w:eastAsiaTheme="minorEastAsia" w:hAnsiTheme="minorEastAsia"/>
          <w:u w:val="single"/>
        </w:rPr>
        <w:t xml:space="preserve">                                                               </w:t>
      </w:r>
    </w:p>
    <w:p w:rsidR="00625F21" w:rsidRDefault="00625F21" w:rsidP="00C317A1">
      <w:pPr>
        <w:ind w:firstLine="420"/>
      </w:pPr>
    </w:p>
    <w:p w:rsidR="00FD2975" w:rsidRDefault="00FD2975" w:rsidP="00FD2975">
      <w:pPr>
        <w:pStyle w:val="30"/>
        <w:ind w:leftChars="0" w:left="0" w:firstLineChars="200" w:firstLine="482"/>
      </w:pPr>
      <w:r>
        <w:rPr>
          <w:rFonts w:hint="eastAsia"/>
        </w:rPr>
        <w:t>3.6</w:t>
      </w:r>
      <w:r w:rsidR="00F15305">
        <w:rPr>
          <w:rFonts w:hint="eastAsia"/>
        </w:rPr>
        <w:t>.2</w:t>
      </w:r>
      <w:r>
        <w:t xml:space="preserve">. </w:t>
      </w:r>
      <w:r w:rsidR="00F15305">
        <w:t>用户反馈</w:t>
      </w:r>
    </w:p>
    <w:p w:rsidR="00FD2975" w:rsidRDefault="00FD2975" w:rsidP="00FD2975">
      <w:pPr>
        <w:pStyle w:val="4"/>
        <w:numPr>
          <w:ilvl w:val="0"/>
          <w:numId w:val="0"/>
        </w:numPr>
        <w:ind w:firstLineChars="200" w:firstLine="480"/>
      </w:pPr>
      <w:r>
        <w:rPr>
          <w:rFonts w:hint="eastAsia"/>
        </w:rPr>
        <w:t>3.</w:t>
      </w:r>
      <w:r>
        <w:t>6</w:t>
      </w:r>
      <w:r w:rsidR="008D2AFD">
        <w:rPr>
          <w:rFonts w:hint="eastAsia"/>
        </w:rPr>
        <w:t>.2</w:t>
      </w:r>
      <w:r>
        <w:rPr>
          <w:rFonts w:hint="eastAsia"/>
        </w:rPr>
        <w:t xml:space="preserve">.1. </w:t>
      </w:r>
      <w:r w:rsidR="007C0A5E">
        <w:rPr>
          <w:rFonts w:hint="eastAsia"/>
        </w:rPr>
        <w:t>用户反馈</w:t>
      </w:r>
      <w:r>
        <w:rPr>
          <w:rFonts w:hint="eastAsia"/>
        </w:rPr>
        <w:t>概述</w:t>
      </w:r>
    </w:p>
    <w:p w:rsidR="00FD2975" w:rsidRPr="00E27E60" w:rsidRDefault="004E146F" w:rsidP="00FD2975">
      <w:pPr>
        <w:ind w:firstLine="420"/>
        <w:rPr>
          <w:rFonts w:asciiTheme="minorEastAsia" w:hAnsiTheme="minorEastAsia"/>
        </w:rPr>
      </w:pPr>
      <w:r>
        <w:rPr>
          <w:rFonts w:hint="eastAsia"/>
        </w:rPr>
        <w:t>用户可以反馈自己的使用感受、建议等，不超过</w:t>
      </w:r>
      <w:r>
        <w:rPr>
          <w:rFonts w:hint="eastAsia"/>
        </w:rPr>
        <w:t>150</w:t>
      </w:r>
      <w:r>
        <w:rPr>
          <w:rFonts w:hint="eastAsia"/>
        </w:rPr>
        <w:t>字，反馈内容会通过服务器以邮件的形式发送给系统管理员</w:t>
      </w:r>
      <w:r w:rsidR="00FD2975" w:rsidRPr="00E27E60">
        <w:rPr>
          <w:rFonts w:asciiTheme="minorEastAsia" w:hAnsiTheme="minorEastAsia" w:hint="eastAsia"/>
        </w:rPr>
        <w:t>。</w:t>
      </w:r>
    </w:p>
    <w:p w:rsidR="00FD2975" w:rsidRPr="00EA224F" w:rsidRDefault="00FD2975" w:rsidP="00FD2975">
      <w:pPr>
        <w:pStyle w:val="4"/>
        <w:numPr>
          <w:ilvl w:val="0"/>
          <w:numId w:val="0"/>
        </w:numPr>
        <w:ind w:firstLineChars="200" w:firstLine="480"/>
      </w:pPr>
      <w:r>
        <w:rPr>
          <w:rFonts w:hint="eastAsia"/>
        </w:rPr>
        <w:t>3.</w:t>
      </w:r>
      <w:r>
        <w:t>6</w:t>
      </w:r>
      <w:r w:rsidR="008D2AFD">
        <w:rPr>
          <w:rFonts w:hint="eastAsia"/>
        </w:rPr>
        <w:t>.2</w:t>
      </w:r>
      <w:r>
        <w:rPr>
          <w:rFonts w:hint="eastAsia"/>
        </w:rPr>
        <w:t>.2</w:t>
      </w:r>
      <w:r w:rsidRPr="00BE79C5">
        <w:rPr>
          <w:rFonts w:hint="eastAsia"/>
        </w:rPr>
        <w:t xml:space="preserve">. </w:t>
      </w:r>
      <w:r w:rsidR="003A0070">
        <w:rPr>
          <w:rFonts w:hint="eastAsia"/>
        </w:rPr>
        <w:t>用户反馈</w:t>
      </w:r>
      <w:r>
        <w:rPr>
          <w:rFonts w:hint="eastAsia"/>
        </w:rPr>
        <w:t>具体过程</w:t>
      </w:r>
      <w:r>
        <w:tab/>
      </w:r>
    </w:p>
    <w:p w:rsidR="00FD2975" w:rsidRDefault="0002302A" w:rsidP="002C095F">
      <w:r>
        <w:rPr>
          <w:rFonts w:hint="eastAsia"/>
        </w:rPr>
        <w:t xml:space="preserve">  </w:t>
      </w:r>
      <w:r w:rsidR="00747FF3">
        <w:rPr>
          <w:rFonts w:hint="eastAsia"/>
        </w:rPr>
        <w:t>用户在输入框中填写反馈信息，要求字数不少于</w:t>
      </w:r>
      <w:r w:rsidR="00747FF3">
        <w:rPr>
          <w:rFonts w:hint="eastAsia"/>
        </w:rPr>
        <w:t>20</w:t>
      </w:r>
      <w:r w:rsidR="00747FF3">
        <w:rPr>
          <w:rFonts w:hint="eastAsia"/>
        </w:rPr>
        <w:t>字不多于</w:t>
      </w:r>
      <w:r w:rsidR="00747FF3">
        <w:rPr>
          <w:rFonts w:hint="eastAsia"/>
        </w:rPr>
        <w:t>150</w:t>
      </w:r>
      <w:r w:rsidR="00747FF3">
        <w:rPr>
          <w:rFonts w:hint="eastAsia"/>
        </w:rPr>
        <w:t>字，通过给输入框</w:t>
      </w:r>
      <w:r w:rsidR="00747FF3">
        <w:rPr>
          <w:rFonts w:hint="eastAsia"/>
        </w:rPr>
        <w:t>Edit</w:t>
      </w:r>
      <w:r w:rsidR="00747FF3">
        <w:t>Text</w:t>
      </w:r>
      <w:r w:rsidR="00747FF3">
        <w: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w:t>
      </w:r>
      <w:r w:rsidR="00C53682">
        <w:t>TextView</w:t>
      </w:r>
      <w:r w:rsidR="00C53682">
        <w:t>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w:t>
      </w:r>
      <w:r w:rsidR="00315F78">
        <w:rPr>
          <w:rFonts w:hint="eastAsia"/>
        </w:rPr>
        <w:t>邮件服务器发送邮件给系统管理员。</w:t>
      </w:r>
    </w:p>
    <w:p w:rsidR="00483480" w:rsidRPr="008437F2" w:rsidRDefault="00C6543D" w:rsidP="00483480">
      <w:pPr>
        <w:pBdr>
          <w:bottom w:val="single" w:sz="6" w:space="1" w:color="auto"/>
        </w:pBdr>
        <w:ind w:firstLine="420"/>
        <w:rPr>
          <w:rFonts w:asciiTheme="minorEastAsia" w:hAnsiTheme="minorEastAsia"/>
        </w:rPr>
      </w:pPr>
      <w:r>
        <w:rPr>
          <w:rFonts w:asciiTheme="minorEastAsia" w:hAnsiTheme="minorEastAsia" w:hint="eastAsia"/>
        </w:rPr>
        <w:t>用户反馈</w:t>
      </w:r>
      <w:r w:rsidR="00483480" w:rsidRPr="008437F2">
        <w:rPr>
          <w:rFonts w:asciiTheme="minorEastAsia" w:hAnsiTheme="minorEastAsia" w:hint="eastAsia"/>
        </w:rPr>
        <w:t>关键</w:t>
      </w:r>
      <w:r w:rsidR="00483480" w:rsidRPr="008437F2">
        <w:rPr>
          <w:rFonts w:asciiTheme="minorEastAsia" w:hAnsiTheme="minorEastAsia"/>
        </w:rPr>
        <w:t>代码</w:t>
      </w:r>
      <w:r w:rsidR="00483480" w:rsidRPr="008437F2">
        <w:rPr>
          <w:rFonts w:asciiTheme="minorEastAsia" w:hAnsiTheme="minorEastAsia" w:hint="eastAsia"/>
        </w:rPr>
        <w:t>如下:</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editText.addTextChangedListener(new TextWatcher() {</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beforeTextChanged(CharSequence s, int start, int count, int after) {</w:t>
      </w:r>
    </w:p>
    <w:p w:rsidR="000C3B64" w:rsidRPr="000C3B64" w:rsidRDefault="00DA4DF0" w:rsidP="000C3B64">
      <w:pPr>
        <w:rPr>
          <w:rFonts w:asciiTheme="minorEastAsia" w:eastAsiaTheme="minorEastAsia" w:hAnsiTheme="minorEastAsia"/>
        </w:rPr>
      </w:pPr>
      <w:r>
        <w:rPr>
          <w:rFonts w:asciiTheme="minorEastAsia" w:eastAsiaTheme="minorEastAsia" w:hAnsiTheme="minorEastAsia"/>
        </w:rPr>
        <w:lastRenderedPageBreak/>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onTextChanged(CharSequence s, int start, int before, int count) {</w:t>
      </w:r>
    </w:p>
    <w:p w:rsidR="000C3B64" w:rsidRPr="000C3B64" w:rsidRDefault="00DA4DF0" w:rsidP="000C3B64">
      <w:pPr>
        <w:rPr>
          <w:rFonts w:asciiTheme="minorEastAsia" w:eastAsiaTheme="minorEastAsia" w:hAnsiTheme="minorEastAsia"/>
        </w:rPr>
      </w:pPr>
      <w:r>
        <w:rPr>
          <w:rFonts w:asciiTheme="minorEastAsia" w:eastAsiaTheme="minorEastAsia" w:hAnsiTheme="minorEastAsia"/>
        </w:rPr>
        <w:tab/>
        <w:t>}</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Override</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public void afterTextChanged(Editable s) {</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hint="eastAsia"/>
        </w:rPr>
        <w:tab/>
      </w:r>
      <w:r w:rsidRPr="000C3B64">
        <w:rPr>
          <w:rFonts w:asciiTheme="minorEastAsia" w:eastAsiaTheme="minorEastAsia" w:hAnsiTheme="minorEastAsia" w:hint="eastAsia"/>
        </w:rPr>
        <w:tab/>
        <w:t>textView.setText("剩余字数：" + (maxNum - s.length()));</w:t>
      </w:r>
    </w:p>
    <w:p w:rsidR="000C3B64" w:rsidRPr="000C3B64" w:rsidRDefault="000C3B64" w:rsidP="000C3B64">
      <w:pPr>
        <w:rPr>
          <w:rFonts w:asciiTheme="minorEastAsia" w:eastAsiaTheme="minorEastAsia" w:hAnsiTheme="minorEastAsia"/>
        </w:rPr>
      </w:pPr>
      <w:r w:rsidRPr="000C3B64">
        <w:rPr>
          <w:rFonts w:asciiTheme="minorEastAsia" w:eastAsiaTheme="minorEastAsia" w:hAnsiTheme="minorEastAsia"/>
        </w:rPr>
        <w:tab/>
        <w:t>}</w:t>
      </w:r>
    </w:p>
    <w:p w:rsidR="00DA4DF0" w:rsidRDefault="000C3B64" w:rsidP="000C3B64">
      <w:pPr>
        <w:rPr>
          <w:rFonts w:asciiTheme="minorEastAsia" w:eastAsiaTheme="minorEastAsia" w:hAnsiTheme="minorEastAsia"/>
        </w:rPr>
      </w:pPr>
      <w:r w:rsidRPr="000C3B64">
        <w:rPr>
          <w:rFonts w:asciiTheme="minorEastAsia" w:eastAsiaTheme="minorEastAsia" w:hAnsiTheme="minorEastAsia"/>
        </w:rPr>
        <w:t>});</w:t>
      </w:r>
      <w:r w:rsidR="00483480" w:rsidRPr="00D563C0">
        <w:rPr>
          <w:rFonts w:asciiTheme="minorEastAsia" w:eastAsiaTheme="minorEastAsia" w:hAnsiTheme="minorEastAsia"/>
        </w:rPr>
        <w:t>}</w:t>
      </w:r>
    </w:p>
    <w:p w:rsidR="00483480" w:rsidRPr="00B90896" w:rsidRDefault="00483480" w:rsidP="000C3B64">
      <w:pPr>
        <w:rPr>
          <w:rFonts w:asciiTheme="minorEastAsia" w:eastAsiaTheme="minorEastAsia" w:hAnsiTheme="minorEastAsia"/>
          <w:u w:val="single"/>
        </w:rPr>
      </w:pPr>
      <w:r>
        <w:rPr>
          <w:rFonts w:asciiTheme="minorEastAsia" w:eastAsiaTheme="minorEastAsia" w:hAnsiTheme="minorEastAsia"/>
          <w:u w:val="single"/>
        </w:rPr>
        <w:t xml:space="preserve">                                                               </w:t>
      </w:r>
    </w:p>
    <w:p w:rsidR="0079504C" w:rsidRDefault="0079504C" w:rsidP="002C095F"/>
    <w:p w:rsidR="0098219E" w:rsidRDefault="0098219E" w:rsidP="0098219E">
      <w:pPr>
        <w:pStyle w:val="30"/>
        <w:ind w:leftChars="0" w:left="0" w:firstLineChars="200" w:firstLine="482"/>
      </w:pPr>
      <w:r>
        <w:rPr>
          <w:rFonts w:hint="eastAsia"/>
        </w:rPr>
        <w:t>3.6</w:t>
      </w:r>
      <w:r w:rsidR="005153EB">
        <w:rPr>
          <w:rFonts w:hint="eastAsia"/>
        </w:rPr>
        <w:t>.3</w:t>
      </w:r>
      <w:r>
        <w:t xml:space="preserve">. </w:t>
      </w:r>
      <w:r w:rsidR="007B5086">
        <w:t>查看隐私保护策略</w:t>
      </w:r>
    </w:p>
    <w:p w:rsidR="0098219E" w:rsidRDefault="0098219E" w:rsidP="0098219E">
      <w:pPr>
        <w:pStyle w:val="4"/>
        <w:numPr>
          <w:ilvl w:val="0"/>
          <w:numId w:val="0"/>
        </w:numPr>
        <w:ind w:firstLineChars="200" w:firstLine="480"/>
      </w:pPr>
      <w:r>
        <w:rPr>
          <w:rFonts w:hint="eastAsia"/>
        </w:rPr>
        <w:t>3.</w:t>
      </w:r>
      <w:r>
        <w:t>6</w:t>
      </w:r>
      <w:r w:rsidR="00EE1ED0">
        <w:rPr>
          <w:rFonts w:hint="eastAsia"/>
        </w:rPr>
        <w:t>.3</w:t>
      </w:r>
      <w:r>
        <w:rPr>
          <w:rFonts w:hint="eastAsia"/>
        </w:rPr>
        <w:t xml:space="preserve">.1. </w:t>
      </w:r>
      <w:r w:rsidR="00D728E9">
        <w:t>查看隐私保护策略</w:t>
      </w:r>
      <w:r>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98219E" w:rsidP="004C0D83">
      <w:pPr>
        <w:pStyle w:val="4"/>
        <w:numPr>
          <w:ilvl w:val="0"/>
          <w:numId w:val="0"/>
        </w:numPr>
        <w:ind w:firstLineChars="200" w:firstLine="480"/>
      </w:pPr>
      <w:r>
        <w:rPr>
          <w:rFonts w:hint="eastAsia"/>
        </w:rPr>
        <w:t>3.</w:t>
      </w:r>
      <w:r>
        <w:t>6</w:t>
      </w:r>
      <w:r w:rsidR="00EE1ED0">
        <w:rPr>
          <w:rFonts w:hint="eastAsia"/>
        </w:rPr>
        <w:t>.3</w:t>
      </w:r>
      <w:r>
        <w:rPr>
          <w:rFonts w:hint="eastAsia"/>
        </w:rPr>
        <w:t>.2</w:t>
      </w:r>
      <w:r w:rsidRPr="00BE79C5">
        <w:rPr>
          <w:rFonts w:hint="eastAsia"/>
        </w:rPr>
        <w:t xml:space="preserve">. </w:t>
      </w:r>
      <w:r w:rsidR="00D728E9">
        <w:t>查看隐私保护策略</w:t>
      </w:r>
      <w:r>
        <w:rPr>
          <w:rFonts w:hint="eastAsia"/>
        </w:rPr>
        <w:t>具体过程</w:t>
      </w:r>
      <w:r>
        <w:tab/>
      </w:r>
    </w:p>
    <w:p w:rsidR="0098219E" w:rsidRDefault="00132BE5" w:rsidP="002C095F">
      <w:r>
        <w:tab/>
      </w:r>
      <w:r w:rsidR="00350EBF">
        <w:t>隐私保护策略是</w:t>
      </w:r>
      <w:r>
        <w:rPr>
          <w:rFonts w:hint="eastAsia"/>
        </w:rPr>
        <w:t>HTML</w:t>
      </w:r>
      <w:r>
        <w:rPr>
          <w:rFonts w:hint="eastAsia"/>
        </w:rPr>
        <w:t>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t>
      </w:r>
      <w:r w:rsidR="001D0C8D">
        <w:rPr>
          <w:rFonts w:hint="eastAsia"/>
        </w:rPr>
        <w:t>Web</w:t>
      </w:r>
      <w:r w:rsidR="001D0C8D">
        <w:t>View</w:t>
      </w:r>
      <w:r w:rsidR="001D0C8D">
        <w:t>对网页进行显示</w:t>
      </w:r>
      <w:r w:rsidR="001D0C8D">
        <w:rPr>
          <w:rFonts w:hint="eastAsia"/>
        </w:rPr>
        <w:t>，</w:t>
      </w:r>
      <w:r w:rsidR="001D0C8D">
        <w:t>只需要设置对应的网址即可</w:t>
      </w:r>
      <w:r w:rsidR="001D0C8D">
        <w:rPr>
          <w:rFonts w:hint="eastAsia"/>
        </w:rPr>
        <w:t>。</w:t>
      </w:r>
    </w:p>
    <w:p w:rsidR="00A52000" w:rsidRPr="008437F2" w:rsidRDefault="00D43010" w:rsidP="00A52000">
      <w:pPr>
        <w:pBdr>
          <w:bottom w:val="single" w:sz="6" w:space="1" w:color="auto"/>
        </w:pBdr>
        <w:ind w:firstLine="420"/>
        <w:rPr>
          <w:rFonts w:asciiTheme="minorEastAsia" w:hAnsiTheme="minorEastAsia"/>
        </w:rPr>
      </w:pPr>
      <w:r>
        <w:rPr>
          <w:rFonts w:asciiTheme="minorEastAsia" w:hAnsiTheme="minorEastAsia" w:hint="eastAsia"/>
        </w:rPr>
        <w:t>查看隐私保护策略</w:t>
      </w:r>
      <w:r w:rsidR="00A52000" w:rsidRPr="008437F2">
        <w:rPr>
          <w:rFonts w:asciiTheme="minorEastAsia" w:hAnsiTheme="minorEastAsia" w:hint="eastAsia"/>
        </w:rPr>
        <w:t>关键</w:t>
      </w:r>
      <w:r w:rsidR="00A52000" w:rsidRPr="008437F2">
        <w:rPr>
          <w:rFonts w:asciiTheme="minorEastAsia" w:hAnsiTheme="minorEastAsia"/>
        </w:rPr>
        <w:t>代码</w:t>
      </w:r>
      <w:r w:rsidR="00A52000" w:rsidRPr="008437F2">
        <w:rPr>
          <w:rFonts w:asciiTheme="minorEastAsia" w:hAnsiTheme="minorEastAsia" w:hint="eastAsia"/>
        </w:rPr>
        <w:t>如下:</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 webSettings = wv.getSettings();</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SaveFormData(fals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SupportZoom(fals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UseWideViewPort(tru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LoadWithOverviewMode(tru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Settings.setDefaultTextEncodingName("utf-8");</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ebView.setWeb</w:t>
      </w:r>
      <w:r w:rsidR="0013707E">
        <w:rPr>
          <w:rFonts w:asciiTheme="minorEastAsia" w:eastAsiaTheme="minorEastAsia" w:hAnsiTheme="minorEastAsia"/>
        </w:rPr>
        <w:t>ContentsDebuggingEnabled(tru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v.setScrollBarStyle(WebView.SCROLLBARS_OUTSIDE_OVERLAY);</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hint="eastAsia"/>
        </w:rPr>
        <w:t>wv.setBackgroundColor(getResources().getColor(R.color.white));//背景</w:t>
      </w:r>
      <w:r w:rsidRPr="00F2479A">
        <w:rPr>
          <w:rFonts w:asciiTheme="minorEastAsia" w:eastAsiaTheme="minorEastAsia" w:hAnsiTheme="minorEastAsia" w:hint="eastAsia"/>
        </w:rPr>
        <w:lastRenderedPageBreak/>
        <w:t>透明</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v.requestFocus();</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v.setVisibility(View.GONE);</w:t>
      </w:r>
    </w:p>
    <w:p w:rsidR="00F2479A" w:rsidRPr="00F2479A" w:rsidRDefault="00F2479A" w:rsidP="00F2479A">
      <w:pPr>
        <w:rPr>
          <w:rFonts w:asciiTheme="minorEastAsia" w:eastAsiaTheme="minorEastAsia" w:hAnsiTheme="minorEastAsia"/>
        </w:rPr>
      </w:pPr>
      <w:r w:rsidRPr="00F2479A">
        <w:rPr>
          <w:rFonts w:asciiTheme="minorEastAsia" w:eastAsiaTheme="minorEastAsia" w:hAnsiTheme="minorEastAsia"/>
        </w:rPr>
        <w:t>wv.loadUrl(URL_PRIVACY_STRATEGY);</w:t>
      </w:r>
    </w:p>
    <w:p w:rsidR="00A52000" w:rsidRPr="00B90896" w:rsidRDefault="00A52000" w:rsidP="00F2479A">
      <w:pPr>
        <w:rPr>
          <w:rFonts w:asciiTheme="minorEastAsia" w:eastAsiaTheme="minorEastAsia" w:hAnsiTheme="minorEastAsia"/>
          <w:u w:val="single"/>
        </w:rPr>
      </w:pPr>
      <w:r>
        <w:rPr>
          <w:rFonts w:asciiTheme="minorEastAsia" w:eastAsiaTheme="minorEastAsia" w:hAnsiTheme="minorEastAsia"/>
          <w:u w:val="single"/>
        </w:rPr>
        <w:t xml:space="preserve">                                                               </w:t>
      </w:r>
    </w:p>
    <w:p w:rsidR="00A52000" w:rsidRPr="002C095F" w:rsidRDefault="00A52000" w:rsidP="002C095F"/>
    <w:p w:rsidR="00A37C99" w:rsidRDefault="00A37C99" w:rsidP="00A37C99">
      <w:pPr>
        <w:pStyle w:val="11"/>
      </w:pPr>
      <w:bookmarkStart w:id="10" w:name="_Toc483174954"/>
      <w:r w:rsidRPr="00A37C99">
        <w:rPr>
          <w:rFonts w:hint="eastAsia"/>
          <w:b w:val="0"/>
          <w:bCs w:val="0"/>
        </w:rPr>
        <w:t>4.</w:t>
      </w:r>
      <w:r>
        <w:t xml:space="preserve"> </w:t>
      </w:r>
      <w:r w:rsidR="005C5D8C">
        <w:t>系统实现与</w:t>
      </w:r>
      <w:r w:rsidR="00CC71B0" w:rsidRPr="00706593">
        <w:rPr>
          <w:rFonts w:hint="eastAsia"/>
        </w:rPr>
        <w:t>测试</w:t>
      </w:r>
      <w:bookmarkEnd w:id="10"/>
      <w:r w:rsidR="00AA2352">
        <w:rPr>
          <w:rFonts w:hint="eastAsia"/>
        </w:rPr>
        <w:t xml:space="preserve"> </w:t>
      </w:r>
      <w:r w:rsidR="00AA2352">
        <w:rPr>
          <w:rFonts w:hint="eastAsia"/>
        </w:rPr>
        <w:t>目前</w:t>
      </w:r>
      <w:r w:rsidR="0037724E">
        <w:rPr>
          <w:rFonts w:hint="eastAsia"/>
        </w:rPr>
        <w:t>1769</w:t>
      </w:r>
      <w:r w:rsidR="00AA2352">
        <w:t xml:space="preserve"> </w:t>
      </w:r>
      <w:r w:rsidR="00AA2352">
        <w:t>应该</w:t>
      </w:r>
      <w:r w:rsidR="00AA2352">
        <w:rPr>
          <w:rFonts w:hint="eastAsia"/>
        </w:rPr>
        <w:t>2500</w:t>
      </w:r>
      <w:r w:rsidR="00AA2352">
        <w:rPr>
          <w:rFonts w:hint="eastAsia"/>
        </w:rPr>
        <w:t>左右</w:t>
      </w:r>
    </w:p>
    <w:p w:rsidR="00A37C99" w:rsidRDefault="00A37C99" w:rsidP="00A37C99">
      <w:pPr>
        <w:pStyle w:val="20"/>
      </w:pPr>
      <w:r>
        <w:rPr>
          <w:rFonts w:hint="eastAsia"/>
        </w:rPr>
        <w:t xml:space="preserve">4.1. </w:t>
      </w:r>
      <w:r w:rsidR="005C5D8C">
        <w:rPr>
          <w:rFonts w:hint="eastAsia"/>
        </w:rPr>
        <w:t>系统实现</w:t>
      </w:r>
    </w:p>
    <w:p w:rsidR="00B22F0F" w:rsidRDefault="005C5D8C" w:rsidP="00B22F0F">
      <w:pPr>
        <w:pStyle w:val="30"/>
        <w:ind w:left="480"/>
      </w:pPr>
      <w:r>
        <w:rPr>
          <w:rFonts w:hint="eastAsia"/>
        </w:rPr>
        <w:t>4.1.1</w:t>
      </w:r>
      <w:r>
        <w:t xml:space="preserve">. </w:t>
      </w:r>
      <w:r>
        <w:rPr>
          <w:rFonts w:hint="eastAsia"/>
        </w:rPr>
        <w:t>功能实现</w:t>
      </w:r>
    </w:p>
    <w:p w:rsidR="005456DD" w:rsidRDefault="00DF2120" w:rsidP="005456DD">
      <w:pPr>
        <w:pStyle w:val="ae"/>
        <w:numPr>
          <w:ilvl w:val="0"/>
          <w:numId w:val="3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w:t>
      </w:r>
      <w:r w:rsidR="00DA6B77">
        <w:rPr>
          <w:rFonts w:hint="eastAsia"/>
        </w:rPr>
        <w:t>TOKEN</w:t>
      </w:r>
      <w:r w:rsidR="00DA6B77">
        <w:rPr>
          <w:rFonts w:hint="eastAsia"/>
        </w:rPr>
        <w:t>登录判断等操作，如果</w:t>
      </w:r>
      <w:r w:rsidR="00DA6B77">
        <w:rPr>
          <w:rFonts w:hint="eastAsia"/>
        </w:rPr>
        <w:t>TOKEN</w:t>
      </w:r>
      <w:r w:rsidR="00DA6B77">
        <w:rPr>
          <w:rFonts w:hint="eastAsia"/>
        </w:rPr>
        <w:t>登录成功吗，进入系统首页，否则进入登录页</w:t>
      </w:r>
      <w:r w:rsidR="006120C0" w:rsidRPr="006120C0">
        <w:t>。</w:t>
      </w:r>
      <w:r w:rsidR="006120C0" w:rsidRPr="006120C0">
        <w:rPr>
          <w:rFonts w:hint="eastAsia"/>
        </w:rPr>
        <w:t>（</w:t>
      </w:r>
      <w:r w:rsidR="006120C0" w:rsidRPr="006120C0">
        <w:t>见图</w:t>
      </w:r>
      <w:r w:rsidR="00A1416E">
        <w:t>4</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Pr>
          <w:rFonts w:hint="eastAsia"/>
        </w:rPr>
        <w:t>4.1</w:t>
      </w:r>
      <w:r>
        <w:t xml:space="preserve"> </w:t>
      </w:r>
      <w:r w:rsidR="00212FAA">
        <w:t>启动</w:t>
      </w:r>
      <w:r>
        <w:t>页</w:t>
      </w:r>
      <w:r w:rsidR="00480CDD">
        <w:rPr>
          <w:rFonts w:hint="eastAsia"/>
        </w:rPr>
        <w:t xml:space="preserve"> </w:t>
      </w:r>
      <w:r w:rsidR="00480CDD">
        <w:t xml:space="preserve">             </w:t>
      </w:r>
      <w:r w:rsidR="00480CDD">
        <w:rPr>
          <w:rFonts w:hint="eastAsia"/>
        </w:rPr>
        <w:t>图</w:t>
      </w:r>
      <w:r w:rsidR="00480CDD">
        <w:rPr>
          <w:rFonts w:hint="eastAsia"/>
        </w:rPr>
        <w:t>4.2</w:t>
      </w:r>
      <w:r w:rsidR="00480CDD">
        <w:t xml:space="preserve"> </w:t>
      </w:r>
      <w:r w:rsidR="00480CDD">
        <w:t>注册</w:t>
      </w:r>
      <w:r w:rsidR="00480CDD">
        <w:rPr>
          <w:rFonts w:hint="eastAsia"/>
        </w:rPr>
        <w:t xml:space="preserve">            </w:t>
      </w:r>
      <w:r w:rsidR="00480CDD">
        <w:rPr>
          <w:rFonts w:hint="eastAsia"/>
        </w:rPr>
        <w:t>图</w:t>
      </w:r>
      <w:r w:rsidR="00480CDD">
        <w:rPr>
          <w:rFonts w:hint="eastAsia"/>
        </w:rPr>
        <w:t>4.2</w:t>
      </w:r>
      <w:r w:rsidR="00480CDD">
        <w:t xml:space="preserve"> </w:t>
      </w:r>
      <w:r w:rsidR="00480CDD">
        <w:t>设置个人信息</w:t>
      </w:r>
    </w:p>
    <w:p w:rsidR="005456DD" w:rsidRDefault="005456DD" w:rsidP="005456DD">
      <w:pPr>
        <w:pStyle w:val="ae"/>
        <w:numPr>
          <w:ilvl w:val="0"/>
          <w:numId w:val="3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w:t>
      </w:r>
      <w:r w:rsidR="00143819">
        <w:rPr>
          <w:rFonts w:hint="eastAsia"/>
        </w:rPr>
        <w:t>2</w:t>
      </w:r>
      <w:r w:rsidR="00143819">
        <w:rPr>
          <w:rFonts w:hint="eastAsia"/>
        </w:rPr>
        <w:t>分钟内有效，</w:t>
      </w:r>
      <w:r>
        <w:rPr>
          <w:rFonts w:hint="eastAsia"/>
        </w:rPr>
        <w:t>用户通过邮箱验证就可以点击下一步进行后续操作</w:t>
      </w:r>
      <w:r>
        <w:rPr>
          <w:rFonts w:hint="eastAsia"/>
        </w:rPr>
        <w:lastRenderedPageBreak/>
        <w:t>了。</w:t>
      </w:r>
      <w:r w:rsidR="009D3BEA" w:rsidRPr="006120C0">
        <w:rPr>
          <w:rFonts w:hint="eastAsia"/>
        </w:rPr>
        <w:t>（</w:t>
      </w:r>
      <w:r w:rsidR="009D3BEA" w:rsidRPr="006120C0">
        <w:t>见图</w:t>
      </w:r>
      <w:r w:rsidR="009D3BEA">
        <w:t>4</w:t>
      </w:r>
      <w:r w:rsidR="009D3BEA">
        <w:rPr>
          <w:rFonts w:hint="eastAsia"/>
        </w:rPr>
        <w:t>.2</w:t>
      </w:r>
      <w:r w:rsidR="009D3BEA" w:rsidRPr="006120C0">
        <w:rPr>
          <w:rFonts w:hint="eastAsia"/>
        </w:rPr>
        <w:t>）</w:t>
      </w:r>
    </w:p>
    <w:p w:rsidR="005456DD" w:rsidRDefault="004A3BB3" w:rsidP="005456DD">
      <w:pPr>
        <w:pStyle w:val="ae"/>
        <w:numPr>
          <w:ilvl w:val="0"/>
          <w:numId w:val="3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9D3BEA">
        <w:t>4</w:t>
      </w:r>
      <w:r w:rsidR="009D3BEA">
        <w:rPr>
          <w:rFonts w:hint="eastAsia"/>
        </w:rPr>
        <w:t>.3</w:t>
      </w:r>
      <w:r w:rsidR="009D3BEA" w:rsidRPr="006120C0">
        <w:rPr>
          <w:rFonts w:hint="eastAsia"/>
        </w:rPr>
        <w:t>）</w:t>
      </w:r>
    </w:p>
    <w:p w:rsidR="005456DD" w:rsidRDefault="004A3BB3" w:rsidP="005456DD">
      <w:pPr>
        <w:pStyle w:val="ae"/>
        <w:numPr>
          <w:ilvl w:val="0"/>
          <w:numId w:val="38"/>
        </w:numPr>
        <w:ind w:firstLineChars="0"/>
      </w:pPr>
      <w:r>
        <w:t>登录</w:t>
      </w:r>
    </w:p>
    <w:p w:rsidR="00B56930" w:rsidRDefault="00B56930" w:rsidP="00B56930">
      <w:r>
        <w:rPr>
          <w:rFonts w:hint="eastAsia"/>
        </w:rPr>
        <w:t xml:space="preserve">     </w:t>
      </w:r>
      <w:r>
        <w:rPr>
          <w:rFonts w:hint="eastAsia"/>
        </w:rPr>
        <w:t>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6E0C7C">
        <w:t>4</w:t>
      </w:r>
      <w:r w:rsidR="006E0C7C">
        <w:rPr>
          <w:rFonts w:hint="eastAsia"/>
        </w:rPr>
        <w:t>.4</w:t>
      </w:r>
      <w:r w:rsidR="006E0C7C" w:rsidRPr="006120C0">
        <w:rPr>
          <w:rFonts w:hint="eastAsia"/>
        </w:rPr>
        <w:t>）</w:t>
      </w:r>
    </w:p>
    <w:p w:rsidR="005456DD" w:rsidRDefault="005456DD" w:rsidP="005456DD">
      <w:pPr>
        <w:pStyle w:val="ae"/>
        <w:numPr>
          <w:ilvl w:val="0"/>
          <w:numId w:val="3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071BAD">
        <w:rPr>
          <w:rFonts w:hint="eastAsia"/>
        </w:rPr>
        <w:t>4.5</w:t>
      </w:r>
      <w:r w:rsidR="00071BAD">
        <w:rPr>
          <w:rFonts w:hint="eastAsia"/>
        </w:rPr>
        <w:t>）</w:t>
      </w:r>
      <w:r w:rsidR="00297EEC">
        <w:rPr>
          <w:rFonts w:hint="eastAsia"/>
        </w:rPr>
        <w:t>、联系人</w:t>
      </w:r>
      <w:r w:rsidR="00071BAD">
        <w:rPr>
          <w:rFonts w:hint="eastAsia"/>
        </w:rPr>
        <w:t>（见图</w:t>
      </w:r>
      <w:r w:rsidR="00071BAD">
        <w:rPr>
          <w:rFonts w:hint="eastAsia"/>
        </w:rPr>
        <w:t>4.6</w:t>
      </w:r>
      <w:r w:rsidR="00071BAD">
        <w:rPr>
          <w:rFonts w:hint="eastAsia"/>
        </w:rPr>
        <w:t>）</w:t>
      </w:r>
      <w:r w:rsidR="00297EEC">
        <w:rPr>
          <w:rFonts w:hint="eastAsia"/>
        </w:rPr>
        <w:t>、设置。</w:t>
      </w:r>
      <w:r w:rsidR="006E07F7">
        <w:rPr>
          <w:rFonts w:hint="eastAsia"/>
        </w:rPr>
        <w:t>（见图</w:t>
      </w:r>
      <w:r w:rsidR="006E07F7">
        <w:rPr>
          <w:rFonts w:hint="eastAsia"/>
        </w:rPr>
        <w:t>4.7</w:t>
      </w:r>
      <w:r w:rsidR="006E07F7">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83190B">
        <w:rPr>
          <w:rFonts w:hint="eastAsia"/>
        </w:rPr>
        <w:t>4.4</w:t>
      </w:r>
      <w:r>
        <w:t xml:space="preserve"> </w:t>
      </w:r>
      <w:r>
        <w:t>登录</w:t>
      </w:r>
      <w:r>
        <w:t xml:space="preserve">   </w:t>
      </w:r>
      <w:r w:rsidR="00A620F2">
        <w:t xml:space="preserve">            </w:t>
      </w:r>
      <w:r w:rsidR="00A620F2">
        <w:rPr>
          <w:rFonts w:hint="eastAsia"/>
        </w:rPr>
        <w:t>图</w:t>
      </w:r>
      <w:r w:rsidR="0083190B">
        <w:rPr>
          <w:rFonts w:hint="eastAsia"/>
        </w:rPr>
        <w:t>4.</w:t>
      </w:r>
      <w:r w:rsidR="0083190B">
        <w:t>5</w:t>
      </w:r>
      <w:r w:rsidR="00A620F2">
        <w:t xml:space="preserve"> </w:t>
      </w:r>
      <w:r w:rsidR="00A620F2">
        <w:t>会议</w:t>
      </w:r>
      <w:r w:rsidR="00A620F2">
        <w:rPr>
          <w:rFonts w:hint="eastAsia"/>
        </w:rPr>
        <w:t xml:space="preserve">           </w:t>
      </w:r>
      <w:r w:rsidR="00A620F2">
        <w:t xml:space="preserve">    </w:t>
      </w:r>
      <w:r w:rsidR="00A620F2">
        <w:rPr>
          <w:rFonts w:hint="eastAsia"/>
        </w:rPr>
        <w:t>图</w:t>
      </w:r>
      <w:r w:rsidR="0083190B">
        <w:rPr>
          <w:rFonts w:hint="eastAsia"/>
        </w:rPr>
        <w:t>4.6</w:t>
      </w:r>
      <w:r w:rsidR="00A620F2">
        <w:t xml:space="preserve"> </w:t>
      </w:r>
      <w:r w:rsidR="00A620F2">
        <w:t>联系人</w:t>
      </w:r>
    </w:p>
    <w:p w:rsidR="00A948FC" w:rsidRDefault="00A948FC" w:rsidP="00A948FC">
      <w:pPr>
        <w:pStyle w:val="ae"/>
        <w:numPr>
          <w:ilvl w:val="0"/>
          <w:numId w:val="3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Pr>
          <w:rFonts w:hint="eastAsia"/>
        </w:rPr>
        <w:t>4.8</w:t>
      </w:r>
      <w:r>
        <w:rPr>
          <w:rFonts w:hint="eastAsia"/>
        </w:rPr>
        <w:t>）</w:t>
      </w:r>
    </w:p>
    <w:p w:rsidR="005456DD" w:rsidRDefault="005456DD" w:rsidP="005456DD">
      <w:pPr>
        <w:pStyle w:val="ae"/>
        <w:numPr>
          <w:ilvl w:val="0"/>
          <w:numId w:val="3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Pr>
          <w:rFonts w:hint="eastAsia"/>
        </w:rPr>
        <w:t>4.9</w:t>
      </w:r>
      <w:r>
        <w:rPr>
          <w:rFonts w:hint="eastAsia"/>
        </w:rPr>
        <w:t>）</w:t>
      </w:r>
    </w:p>
    <w:p w:rsidR="005456DD" w:rsidRDefault="005456DD" w:rsidP="005456DD">
      <w:pPr>
        <w:pStyle w:val="ae"/>
        <w:numPr>
          <w:ilvl w:val="0"/>
          <w:numId w:val="3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w:t>
      </w:r>
      <w:r>
        <w:lastRenderedPageBreak/>
        <w:t>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E34E3F">
        <w:rPr>
          <w:rFonts w:hint="eastAsia"/>
        </w:rPr>
        <w:t>4.10</w:t>
      </w:r>
      <w:r w:rsidR="00E34E3F">
        <w:rPr>
          <w:rFonts w:hint="eastAsia"/>
        </w:rPr>
        <w:t>）</w:t>
      </w:r>
    </w:p>
    <w:p w:rsidR="005456DD" w:rsidRDefault="005456DD" w:rsidP="005456DD">
      <w:pPr>
        <w:pStyle w:val="ae"/>
        <w:numPr>
          <w:ilvl w:val="0"/>
          <w:numId w:val="38"/>
        </w:numPr>
        <w:ind w:firstLineChars="0"/>
      </w:pPr>
      <w:r>
        <w:t>安排会议</w:t>
      </w:r>
    </w:p>
    <w:p w:rsidR="008C7F8D" w:rsidRDefault="00596DD3" w:rsidP="00CF4E4D">
      <w:pPr>
        <w:ind w:firstLine="420"/>
      </w:pPr>
      <w:r>
        <w:t>安排会议包括各个信息的设置</w:t>
      </w:r>
      <w:r>
        <w:rPr>
          <w:rFonts w:hint="eastAsia"/>
        </w:rPr>
        <w:t>，包括主题、开始时间、结束时间、</w:t>
      </w:r>
      <w:r>
        <w:t>是否添加到日历事件提醒等</w:t>
      </w:r>
      <w:r>
        <w:rPr>
          <w:rFonts w:hint="eastAsia"/>
        </w:rPr>
        <w:t>。（见图</w:t>
      </w:r>
      <w:r>
        <w:rPr>
          <w:rFonts w:hint="eastAsia"/>
        </w:rPr>
        <w:t>4.11</w:t>
      </w:r>
      <w:r>
        <w:rPr>
          <w:rFonts w:hint="eastAsia"/>
        </w:rPr>
        <w:t>）</w:t>
      </w:r>
    </w:p>
    <w:p w:rsidR="005456DD" w:rsidRDefault="005456DD" w:rsidP="005456DD">
      <w:pPr>
        <w:pStyle w:val="ae"/>
        <w:numPr>
          <w:ilvl w:val="0"/>
          <w:numId w:val="38"/>
        </w:numPr>
        <w:ind w:firstLineChars="0"/>
      </w:pPr>
      <w:r>
        <w:t>会议信息</w:t>
      </w:r>
    </w:p>
    <w:p w:rsidR="00CF4E4D" w:rsidRDefault="00A72104" w:rsidP="00CF4E4D">
      <w:r>
        <w:rPr>
          <w:rFonts w:hint="eastAsia"/>
        </w:rPr>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AC16FA">
        <w:rPr>
          <w:rFonts w:hint="eastAsia"/>
        </w:rPr>
        <w:t>4.12</w:t>
      </w:r>
      <w:r w:rsidR="00AC16FA">
        <w:rPr>
          <w:rFonts w:hint="eastAsia"/>
        </w:rPr>
        <w:t>）</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CF4E4D" w:rsidP="006D6299">
      <w:pPr>
        <w:pStyle w:val="a9"/>
        <w:spacing w:before="163" w:after="163" w:line="240" w:lineRule="auto"/>
        <w:ind w:firstLineChars="400" w:firstLine="840"/>
        <w:jc w:val="left"/>
      </w:pPr>
      <w:r>
        <w:rPr>
          <w:rFonts w:hint="eastAsia"/>
        </w:rPr>
        <w:t>图</w:t>
      </w:r>
      <w:r>
        <w:rPr>
          <w:rFonts w:hint="eastAsia"/>
        </w:rPr>
        <w:t>4.7</w:t>
      </w:r>
      <w:r>
        <w:t xml:space="preserve"> </w:t>
      </w:r>
      <w:r>
        <w:t>设置</w:t>
      </w:r>
      <w:r>
        <w:t xml:space="preserve">             </w:t>
      </w:r>
      <w:r>
        <w:rPr>
          <w:rFonts w:hint="eastAsia"/>
        </w:rPr>
        <w:t>图</w:t>
      </w:r>
      <w:r>
        <w:rPr>
          <w:rFonts w:hint="eastAsia"/>
        </w:rPr>
        <w:t>4.</w:t>
      </w:r>
      <w:r>
        <w:t xml:space="preserve">8 </w:t>
      </w:r>
      <w:r>
        <w:t>加入会议</w:t>
      </w:r>
      <w:r>
        <w:rPr>
          <w:rFonts w:hint="eastAsia"/>
        </w:rPr>
        <w:t xml:space="preserve">         </w:t>
      </w:r>
      <w:r>
        <w:rPr>
          <w:rFonts w:hint="eastAsia"/>
        </w:rPr>
        <w:t>图</w:t>
      </w:r>
      <w:r>
        <w:rPr>
          <w:rFonts w:hint="eastAsia"/>
        </w:rPr>
        <w:t>4.9</w:t>
      </w:r>
      <w:r>
        <w:t xml:space="preserve"> </w:t>
      </w:r>
      <w:r>
        <w:t>安排或主持会议</w:t>
      </w:r>
    </w:p>
    <w:p w:rsidR="00B90C09" w:rsidRDefault="00251B02" w:rsidP="00B90C09">
      <w:pPr>
        <w:pStyle w:val="a7"/>
        <w:rPr>
          <w:rStyle w:val="Char1"/>
        </w:rPr>
      </w:pPr>
      <w:r w:rsidRPr="00251B02">
        <w:rPr>
          <w:noProof/>
        </w:rPr>
        <w:lastRenderedPageBreak/>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t>图</w:t>
      </w:r>
      <w:r w:rsidR="00324AFB">
        <w:rPr>
          <w:rFonts w:hint="eastAsia"/>
        </w:rPr>
        <w:t>4.10</w:t>
      </w:r>
      <w:r>
        <w:t xml:space="preserve"> </w:t>
      </w:r>
      <w:r w:rsidR="00A7690D">
        <w:t>我的会议</w:t>
      </w:r>
      <w:r>
        <w:t xml:space="preserve">            </w:t>
      </w:r>
      <w:r>
        <w:rPr>
          <w:rFonts w:hint="eastAsia"/>
        </w:rPr>
        <w:t>图</w:t>
      </w:r>
      <w:r>
        <w:rPr>
          <w:rFonts w:hint="eastAsia"/>
        </w:rPr>
        <w:t>4.</w:t>
      </w:r>
      <w:r w:rsidR="00324AFB">
        <w:t>11</w:t>
      </w:r>
      <w:r>
        <w:t xml:space="preserve"> </w:t>
      </w:r>
      <w:r w:rsidR="00A7690D">
        <w:t>安排</w:t>
      </w:r>
      <w:r>
        <w:t>会议</w:t>
      </w:r>
      <w:r>
        <w:rPr>
          <w:rFonts w:hint="eastAsia"/>
        </w:rPr>
        <w:t xml:space="preserve">         </w:t>
      </w:r>
      <w:r>
        <w:rPr>
          <w:rFonts w:hint="eastAsia"/>
        </w:rPr>
        <w:t>图</w:t>
      </w:r>
      <w:r w:rsidR="00324AFB">
        <w:rPr>
          <w:rFonts w:hint="eastAsia"/>
        </w:rPr>
        <w:t>4.12</w:t>
      </w:r>
      <w:r>
        <w:t xml:space="preserve"> </w:t>
      </w:r>
      <w:r>
        <w:t>会议</w:t>
      </w:r>
      <w:r w:rsidR="00A7690D">
        <w:t>信息</w:t>
      </w:r>
    </w:p>
    <w:p w:rsidR="005456DD" w:rsidRDefault="005456DD" w:rsidP="005456DD">
      <w:pPr>
        <w:pStyle w:val="ae"/>
        <w:numPr>
          <w:ilvl w:val="0"/>
          <w:numId w:val="3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CF1A52">
        <w:rPr>
          <w:rFonts w:hint="eastAsia"/>
        </w:rPr>
        <w:t>4.13</w:t>
      </w:r>
      <w:r w:rsidR="00CF1A52">
        <w:rPr>
          <w:rFonts w:hint="eastAsia"/>
        </w:rPr>
        <w:t>）</w:t>
      </w:r>
    </w:p>
    <w:p w:rsidR="005456DD" w:rsidRDefault="005456DD" w:rsidP="005456DD">
      <w:pPr>
        <w:pStyle w:val="ae"/>
        <w:numPr>
          <w:ilvl w:val="0"/>
          <w:numId w:val="3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7C699B">
        <w:rPr>
          <w:rFonts w:hint="eastAsia"/>
        </w:rPr>
        <w:t>4.14</w:t>
      </w:r>
      <w:r w:rsidR="007C699B">
        <w:rPr>
          <w:rFonts w:hint="eastAsia"/>
        </w:rPr>
        <w:t>）</w:t>
      </w:r>
    </w:p>
    <w:p w:rsidR="005456DD" w:rsidRDefault="005456DD" w:rsidP="005456DD">
      <w:pPr>
        <w:pStyle w:val="ae"/>
        <w:numPr>
          <w:ilvl w:val="0"/>
          <w:numId w:val="38"/>
        </w:numPr>
        <w:ind w:firstLineChars="0"/>
      </w:pPr>
      <w:r>
        <w:t>参</w:t>
      </w:r>
      <w:r w:rsidR="004E68BA">
        <w:t>与者</w:t>
      </w:r>
    </w:p>
    <w:p w:rsidR="004E68BA" w:rsidRDefault="004E68BA" w:rsidP="00B544A0">
      <w:pPr>
        <w:ind w:firstLine="420"/>
      </w:pPr>
      <w:r>
        <w:t>参与者页面显示会议当前的参与者列表</w:t>
      </w:r>
      <w:r>
        <w:rPr>
          <w:rFonts w:hint="eastAsia"/>
        </w:rPr>
        <w:t>，</w:t>
      </w:r>
      <w:r>
        <w:t>主持人可以在这里控制与会者的权限</w:t>
      </w:r>
      <w:r>
        <w:rPr>
          <w:rFonts w:hint="eastAsia"/>
        </w:rPr>
        <w:t>，</w:t>
      </w:r>
      <w:r>
        <w:t>用户可以通过这里进入聊天页面</w:t>
      </w:r>
      <w:r>
        <w:rPr>
          <w:rFonts w:hint="eastAsia"/>
        </w:rPr>
        <w:t>，</w:t>
      </w:r>
      <w:r>
        <w:t>也可以邀请别人加会</w:t>
      </w:r>
      <w:r>
        <w:rPr>
          <w:rFonts w:hint="eastAsia"/>
        </w:rPr>
        <w:t>。（见图</w:t>
      </w:r>
      <w:r>
        <w:rPr>
          <w:rFonts w:hint="eastAsia"/>
        </w:rPr>
        <w:t>4.15</w:t>
      </w:r>
      <w:r>
        <w:rPr>
          <w:rFonts w:hint="eastAsia"/>
        </w:rPr>
        <w:t>）</w:t>
      </w:r>
    </w:p>
    <w:p w:rsidR="00A56249" w:rsidRDefault="00A6014B" w:rsidP="00A56249">
      <w:pPr>
        <w:pStyle w:val="a7"/>
        <w:rPr>
          <w:rStyle w:val="Char1"/>
        </w:rPr>
      </w:pPr>
      <w:r w:rsidRPr="00A6014B">
        <w:rPr>
          <w:noProof/>
        </w:rPr>
        <w:lastRenderedPageBreak/>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Pr>
          <w:rFonts w:hint="eastAsia"/>
        </w:rPr>
        <w:t>4.13</w:t>
      </w:r>
      <w:r>
        <w:t xml:space="preserve"> </w:t>
      </w:r>
      <w:r w:rsidR="00C4632F">
        <w:t>会议主页</w:t>
      </w:r>
      <w:r>
        <w:t xml:space="preserve">  </w:t>
      </w:r>
      <w:r w:rsidR="00757730">
        <w:t xml:space="preserve">         </w:t>
      </w:r>
      <w:r>
        <w:rPr>
          <w:rFonts w:hint="eastAsia"/>
        </w:rPr>
        <w:t>图</w:t>
      </w:r>
      <w:r>
        <w:rPr>
          <w:rFonts w:hint="eastAsia"/>
        </w:rPr>
        <w:t>4.</w:t>
      </w:r>
      <w:r>
        <w:t xml:space="preserve">14 </w:t>
      </w:r>
      <w:r w:rsidR="00C4632F">
        <w:t>共享白板</w:t>
      </w:r>
      <w:r>
        <w:rPr>
          <w:rFonts w:hint="eastAsia"/>
        </w:rPr>
        <w:t xml:space="preserve">         </w:t>
      </w:r>
      <w:r>
        <w:rPr>
          <w:rFonts w:hint="eastAsia"/>
        </w:rPr>
        <w:t>图</w:t>
      </w:r>
      <w:r>
        <w:rPr>
          <w:rFonts w:hint="eastAsia"/>
        </w:rPr>
        <w:t>4.15</w:t>
      </w:r>
      <w:r>
        <w:t xml:space="preserve"> </w:t>
      </w:r>
      <w:r w:rsidR="00B247A6">
        <w:t>参与者</w:t>
      </w:r>
    </w:p>
    <w:p w:rsidR="005456DD" w:rsidRDefault="005456DD" w:rsidP="005456DD">
      <w:pPr>
        <w:pStyle w:val="ae"/>
        <w:numPr>
          <w:ilvl w:val="0"/>
          <w:numId w:val="3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58650C">
        <w:rPr>
          <w:rFonts w:hint="eastAsia"/>
        </w:rPr>
        <w:t>4.16</w:t>
      </w:r>
      <w:r w:rsidR="0058650C">
        <w:rPr>
          <w:rFonts w:hint="eastAsia"/>
        </w:rPr>
        <w:t>）</w:t>
      </w:r>
    </w:p>
    <w:p w:rsidR="005456DD" w:rsidRDefault="005456DD" w:rsidP="005456DD">
      <w:pPr>
        <w:pStyle w:val="ae"/>
        <w:numPr>
          <w:ilvl w:val="0"/>
          <w:numId w:val="38"/>
        </w:numPr>
        <w:ind w:firstLineChars="0"/>
      </w:pPr>
      <w:r>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Pr>
          <w:rFonts w:hint="eastAsia"/>
        </w:rPr>
        <w:t>4.17</w:t>
      </w:r>
      <w:r>
        <w:rPr>
          <w:rFonts w:hint="eastAsia"/>
        </w:rPr>
        <w:t>）</w:t>
      </w:r>
    </w:p>
    <w:p w:rsidR="005456DD" w:rsidRDefault="005456DD" w:rsidP="005456DD">
      <w:pPr>
        <w:pStyle w:val="ae"/>
        <w:numPr>
          <w:ilvl w:val="0"/>
          <w:numId w:val="3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041AAF">
        <w:t>退出登录</w:t>
      </w:r>
      <w:r w:rsidR="00041AAF">
        <w:rPr>
          <w:rFonts w:hint="eastAsia"/>
        </w:rPr>
        <w:t>。</w:t>
      </w:r>
      <w:r w:rsidR="00663E4B">
        <w:rPr>
          <w:rFonts w:hint="eastAsia"/>
        </w:rPr>
        <w:t>（见图</w:t>
      </w:r>
      <w:r w:rsidR="00663E4B">
        <w:rPr>
          <w:rFonts w:hint="eastAsia"/>
        </w:rPr>
        <w:t>4.18</w:t>
      </w:r>
      <w:r w:rsidR="00663E4B">
        <w:rPr>
          <w:rFonts w:hint="eastAsia"/>
        </w:rPr>
        <w:t>）</w:t>
      </w:r>
    </w:p>
    <w:p w:rsidR="005341D4" w:rsidRDefault="00EA20D5" w:rsidP="005341D4">
      <w:pPr>
        <w:pStyle w:val="a7"/>
        <w:rPr>
          <w:rStyle w:val="Char1"/>
        </w:rPr>
      </w:pPr>
      <w:r w:rsidRPr="00EA20D5">
        <w:rPr>
          <w:noProof/>
        </w:rPr>
        <w:lastRenderedPageBreak/>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r w:rsidR="005341D4">
        <w:t xml:space="preserve"> </w:t>
      </w:r>
      <w:r w:rsidR="00BC4016" w:rsidRPr="00BC4016">
        <w:rPr>
          <w:noProof/>
        </w:rPr>
        <w:drawing>
          <wp:inline distT="0" distB="0" distL="0" distR="0" wp14:anchorId="674A7555" wp14:editId="2E84371D">
            <wp:extent cx="1655563" cy="2943225"/>
            <wp:effectExtent l="0" t="0" r="1905" b="0"/>
            <wp:docPr id="14347" name="图片 14347"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learnResource\毕设\image\Screenshot_2017-05-04-13-03-19-729_cn.edu.hfut.li.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59842" cy="2950833"/>
                    </a:xfrm>
                    <a:prstGeom prst="rect">
                      <a:avLst/>
                    </a:prstGeom>
                    <a:noFill/>
                    <a:ln>
                      <a:noFill/>
                    </a:ln>
                  </pic:spPr>
                </pic:pic>
              </a:graphicData>
            </a:graphic>
          </wp:inline>
        </w:drawing>
      </w:r>
    </w:p>
    <w:p w:rsidR="005341D4" w:rsidRDefault="005341D4" w:rsidP="00531116">
      <w:pPr>
        <w:pStyle w:val="a9"/>
        <w:spacing w:before="163" w:after="163" w:line="240" w:lineRule="auto"/>
        <w:ind w:firstLineChars="400" w:firstLine="840"/>
        <w:jc w:val="left"/>
      </w:pPr>
      <w:r>
        <w:rPr>
          <w:rFonts w:hint="eastAsia"/>
        </w:rPr>
        <w:t>图</w:t>
      </w:r>
      <w:r w:rsidR="008958FC">
        <w:rPr>
          <w:rFonts w:hint="eastAsia"/>
        </w:rPr>
        <w:t>4.16</w:t>
      </w:r>
      <w:r>
        <w:t xml:space="preserve"> </w:t>
      </w:r>
      <w:r w:rsidR="00531116">
        <w:t>聊天</w:t>
      </w:r>
      <w:r>
        <w:t xml:space="preserve">          </w:t>
      </w:r>
      <w:r w:rsidR="00531116">
        <w:t xml:space="preserve"> </w:t>
      </w:r>
      <w:r>
        <w:rPr>
          <w:rFonts w:hint="eastAsia"/>
        </w:rPr>
        <w:t>图</w:t>
      </w:r>
      <w:r>
        <w:rPr>
          <w:rFonts w:hint="eastAsia"/>
        </w:rPr>
        <w:t>4.</w:t>
      </w:r>
      <w:r w:rsidR="008958FC">
        <w:t>17</w:t>
      </w:r>
      <w:r>
        <w:t xml:space="preserve"> </w:t>
      </w:r>
      <w:r w:rsidR="00531116">
        <w:t>系统消息</w:t>
      </w:r>
      <w:r>
        <w:rPr>
          <w:rFonts w:hint="eastAsia"/>
        </w:rPr>
        <w:t xml:space="preserve">         </w:t>
      </w:r>
      <w:r w:rsidR="00531116">
        <w:t xml:space="preserve">  </w:t>
      </w:r>
      <w:r>
        <w:rPr>
          <w:rFonts w:hint="eastAsia"/>
        </w:rPr>
        <w:t>图</w:t>
      </w:r>
      <w:r w:rsidR="008958FC">
        <w:rPr>
          <w:rFonts w:hint="eastAsia"/>
        </w:rPr>
        <w:t>4.18</w:t>
      </w:r>
      <w:r>
        <w:t xml:space="preserve"> </w:t>
      </w:r>
      <w:r w:rsidR="00531116">
        <w:t>我的资料</w:t>
      </w:r>
    </w:p>
    <w:p w:rsidR="00E514BA" w:rsidRDefault="00E514BA" w:rsidP="00E514BA">
      <w:pPr>
        <w:pStyle w:val="ae"/>
        <w:numPr>
          <w:ilvl w:val="0"/>
          <w:numId w:val="3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Pr>
          <w:rFonts w:hint="eastAsia"/>
        </w:rPr>
        <w:t>4.</w:t>
      </w:r>
      <w:r w:rsidR="00884AB4">
        <w:t>19</w:t>
      </w:r>
      <w:r>
        <w:rPr>
          <w:rFonts w:hint="eastAsia"/>
        </w:rPr>
        <w:t>）</w:t>
      </w:r>
    </w:p>
    <w:p w:rsidR="005456DD" w:rsidRDefault="002A5F54" w:rsidP="005456DD">
      <w:pPr>
        <w:pStyle w:val="ae"/>
        <w:numPr>
          <w:ilvl w:val="0"/>
          <w:numId w:val="38"/>
        </w:numPr>
        <w:ind w:firstLineChars="0"/>
      </w:pPr>
      <w:r>
        <w:t>会议设置</w:t>
      </w:r>
    </w:p>
    <w:p w:rsidR="00DA38C9" w:rsidRDefault="00DA38C9" w:rsidP="00B33487">
      <w:pPr>
        <w:ind w:firstLine="420"/>
      </w:pPr>
      <w:r>
        <w:rPr>
          <w:rFonts w:hint="eastAsia"/>
        </w:rPr>
        <w:t>会议设置页面主要用于设置会议的默认偏好，作为之后安排会议的默认参数。</w:t>
      </w:r>
      <w:r w:rsidR="00993795">
        <w:rPr>
          <w:rFonts w:hint="eastAsia"/>
        </w:rPr>
        <w:t>（见图</w:t>
      </w:r>
      <w:r w:rsidR="00993795">
        <w:rPr>
          <w:rFonts w:hint="eastAsia"/>
        </w:rPr>
        <w:t>4.</w:t>
      </w:r>
      <w:r w:rsidR="00884AB4">
        <w:t>20</w:t>
      </w:r>
      <w:r w:rsidR="00993795">
        <w:rPr>
          <w:rFonts w:hint="eastAsia"/>
        </w:rPr>
        <w:t>）</w:t>
      </w:r>
    </w:p>
    <w:p w:rsidR="002A5F54" w:rsidRDefault="002A5F54" w:rsidP="005456DD">
      <w:pPr>
        <w:pStyle w:val="ae"/>
        <w:numPr>
          <w:ilvl w:val="0"/>
          <w:numId w:val="3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Pr>
          <w:rFonts w:hint="eastAsia"/>
        </w:rPr>
        <w:t>4.</w:t>
      </w:r>
      <w:r w:rsidR="00884AB4">
        <w:t>21</w:t>
      </w:r>
      <w:r>
        <w:rPr>
          <w:rFonts w:hint="eastAsia"/>
        </w:rPr>
        <w:t>）</w:t>
      </w:r>
    </w:p>
    <w:p w:rsidR="005456DD" w:rsidRDefault="005456DD" w:rsidP="005456DD">
      <w:pPr>
        <w:pStyle w:val="ae"/>
        <w:numPr>
          <w:ilvl w:val="0"/>
          <w:numId w:val="3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Pr>
          <w:rFonts w:hint="eastAsia"/>
        </w:rPr>
        <w:t>字，输入完毕，点击发送即可通过服务器转发给管理员。</w:t>
      </w:r>
      <w:r w:rsidR="005B1FFC">
        <w:rPr>
          <w:rFonts w:hint="eastAsia"/>
        </w:rPr>
        <w:t>（见图</w:t>
      </w:r>
      <w:r w:rsidR="005B1FFC">
        <w:rPr>
          <w:rFonts w:hint="eastAsia"/>
        </w:rPr>
        <w:t>4.</w:t>
      </w:r>
      <w:r w:rsidR="00884AB4">
        <w:t>22</w:t>
      </w:r>
      <w:r w:rsidR="005B1FFC">
        <w:rPr>
          <w:rFonts w:hint="eastAsia"/>
        </w:rPr>
        <w:t>）</w:t>
      </w:r>
    </w:p>
    <w:p w:rsidR="00B22F0F" w:rsidRDefault="005456DD" w:rsidP="00B22F0F">
      <w:pPr>
        <w:pStyle w:val="ae"/>
        <w:numPr>
          <w:ilvl w:val="0"/>
          <w:numId w:val="38"/>
        </w:numPr>
        <w:ind w:firstLineChars="0"/>
      </w:pPr>
      <w:r>
        <w:t>隐私策略</w:t>
      </w:r>
    </w:p>
    <w:p w:rsidR="003C1E8F" w:rsidRDefault="0008004E" w:rsidP="00A6014B">
      <w:pPr>
        <w:pStyle w:val="a7"/>
        <w:spacing w:line="240" w:lineRule="auto"/>
      </w:pPr>
      <w:r>
        <w:rPr>
          <w:rFonts w:hint="eastAsia"/>
        </w:rPr>
        <w:t xml:space="preserve"> </w:t>
      </w:r>
      <w:r>
        <w:t xml:space="preserve">   </w:t>
      </w:r>
      <w:r>
        <w:t>用户可以在这里查看软件的隐私保护策略</w:t>
      </w:r>
      <w:r>
        <w:rPr>
          <w:rFonts w:hint="eastAsia"/>
        </w:rPr>
        <w:t>。</w:t>
      </w:r>
      <w:r w:rsidR="006839B2">
        <w:rPr>
          <w:rFonts w:hint="eastAsia"/>
        </w:rPr>
        <w:t>（见图</w:t>
      </w:r>
      <w:r w:rsidR="006839B2">
        <w:rPr>
          <w:rFonts w:hint="eastAsia"/>
        </w:rPr>
        <w:t>4.</w:t>
      </w:r>
      <w:r w:rsidR="00884AB4">
        <w:t>23</w:t>
      </w:r>
      <w:r w:rsidR="006839B2">
        <w:rPr>
          <w:rFonts w:hint="eastAsia"/>
        </w:rPr>
        <w:t>）</w:t>
      </w:r>
    </w:p>
    <w:p w:rsidR="003C1E8F" w:rsidRDefault="003C1E8F" w:rsidP="003C1E8F"/>
    <w:p w:rsidR="003C1E8F" w:rsidRDefault="003C1E8F" w:rsidP="003C1E8F"/>
    <w:p w:rsidR="003C1E8F" w:rsidRDefault="003C1E8F" w:rsidP="003C1E8F"/>
    <w:p w:rsidR="003C1E8F" w:rsidRDefault="003C1E8F" w:rsidP="003C1E8F"/>
    <w:p w:rsidR="003C1E8F" w:rsidRDefault="003C1E8F" w:rsidP="003C1E8F"/>
    <w:p w:rsidR="008767DA" w:rsidRDefault="008767DA" w:rsidP="004A4CA3">
      <w:pPr>
        <w:pStyle w:val="a7"/>
      </w:pPr>
    </w:p>
    <w:p w:rsidR="004A4CA3" w:rsidRDefault="00967BBB" w:rsidP="004A4CA3">
      <w:pPr>
        <w:pStyle w:val="a7"/>
        <w:rPr>
          <w:rStyle w:val="Char1"/>
        </w:rPr>
      </w:pPr>
      <w:r w:rsidRPr="00967BBB">
        <w:rPr>
          <w:noProof/>
        </w:rPr>
        <w:drawing>
          <wp:inline distT="0" distB="0" distL="0" distR="0" wp14:anchorId="57D64A3C" wp14:editId="52EAB8F6">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rsidR="004A4CA3">
        <w:t xml:space="preserve"> </w:t>
      </w:r>
      <w:r w:rsidR="00DE052F" w:rsidRPr="00DE052F">
        <w:rPr>
          <w:noProof/>
        </w:rPr>
        <w:drawing>
          <wp:inline distT="0" distB="0" distL="0" distR="0" wp14:anchorId="785F7086" wp14:editId="006CC543">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r w:rsidR="004A4CA3">
        <w:t xml:space="preserve"> </w:t>
      </w:r>
      <w:r w:rsidR="0073285A" w:rsidRPr="0073285A">
        <w:rPr>
          <w:noProof/>
        </w:rPr>
        <w:drawing>
          <wp:inline distT="0" distB="0" distL="0" distR="0" wp14:anchorId="52DB281B" wp14:editId="3C9E7584">
            <wp:extent cx="1638181" cy="2912322"/>
            <wp:effectExtent l="0" t="0" r="635" b="2540"/>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4731" cy="2923967"/>
                    </a:xfrm>
                    <a:prstGeom prst="rect">
                      <a:avLst/>
                    </a:prstGeom>
                    <a:noFill/>
                    <a:ln>
                      <a:noFill/>
                    </a:ln>
                  </pic:spPr>
                </pic:pic>
              </a:graphicData>
            </a:graphic>
          </wp:inline>
        </w:drawing>
      </w:r>
    </w:p>
    <w:p w:rsidR="003405C8" w:rsidRDefault="003405C8" w:rsidP="003405C8">
      <w:pPr>
        <w:pStyle w:val="a9"/>
        <w:spacing w:before="163" w:after="163" w:line="240" w:lineRule="auto"/>
        <w:ind w:firstLineChars="200" w:firstLine="420"/>
        <w:jc w:val="left"/>
      </w:pPr>
      <w:r>
        <w:rPr>
          <w:rFonts w:hint="eastAsia"/>
        </w:rPr>
        <w:t>图</w:t>
      </w:r>
      <w:r w:rsidR="00EA0B89">
        <w:rPr>
          <w:rFonts w:hint="eastAsia"/>
        </w:rPr>
        <w:t>4.19</w:t>
      </w:r>
      <w:r>
        <w:t xml:space="preserve"> </w:t>
      </w:r>
      <w:r w:rsidR="00EA0B89">
        <w:t>更改密码</w:t>
      </w:r>
      <w:r>
        <w:t xml:space="preserve">           </w:t>
      </w:r>
      <w:r>
        <w:rPr>
          <w:rFonts w:hint="eastAsia"/>
        </w:rPr>
        <w:t>图</w:t>
      </w:r>
      <w:r>
        <w:rPr>
          <w:rFonts w:hint="eastAsia"/>
        </w:rPr>
        <w:t>4.</w:t>
      </w:r>
      <w:r w:rsidR="00EA0B89">
        <w:t>20</w:t>
      </w:r>
      <w:r>
        <w:t xml:space="preserve"> </w:t>
      </w:r>
      <w:r w:rsidR="005F2FD4">
        <w:t>会议设置</w:t>
      </w:r>
      <w:r>
        <w:rPr>
          <w:rFonts w:hint="eastAsia"/>
        </w:rPr>
        <w:t xml:space="preserve">         </w:t>
      </w:r>
      <w:r>
        <w:rPr>
          <w:rFonts w:hint="eastAsia"/>
        </w:rPr>
        <w:t>图</w:t>
      </w:r>
      <w:r w:rsidR="006F4FBA">
        <w:rPr>
          <w:rFonts w:hint="eastAsia"/>
        </w:rPr>
        <w:t>4.21</w:t>
      </w:r>
      <w:r>
        <w:t xml:space="preserve"> </w:t>
      </w:r>
      <w:r w:rsidR="006F4FBA">
        <w:t>关于小喵白板</w:t>
      </w:r>
    </w:p>
    <w:p w:rsidR="003C1E8F" w:rsidRDefault="003C1E8F" w:rsidP="003C1E8F"/>
    <w:p w:rsidR="00BF73F7" w:rsidRDefault="009C7227" w:rsidP="00BF73F7">
      <w:pPr>
        <w:pStyle w:val="a7"/>
        <w:rPr>
          <w:rStyle w:val="Char1"/>
        </w:rPr>
      </w:pPr>
      <w:r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BF73F7" w:rsidRDefault="00BF73F7" w:rsidP="00BF73F7">
      <w:pPr>
        <w:pStyle w:val="a9"/>
        <w:spacing w:before="163" w:after="163" w:line="240" w:lineRule="auto"/>
        <w:ind w:firstLineChars="200" w:firstLine="420"/>
        <w:jc w:val="left"/>
      </w:pPr>
      <w:r>
        <w:rPr>
          <w:rFonts w:hint="eastAsia"/>
        </w:rPr>
        <w:t>图</w:t>
      </w:r>
      <w:r w:rsidR="00725713">
        <w:rPr>
          <w:rFonts w:hint="eastAsia"/>
        </w:rPr>
        <w:t>4.22</w:t>
      </w:r>
      <w:r>
        <w:t xml:space="preserve"> </w:t>
      </w:r>
      <w:r w:rsidR="00D275AA">
        <w:t>发送反馈</w:t>
      </w:r>
      <w:r>
        <w:t xml:space="preserve">  </w:t>
      </w:r>
      <w:r w:rsidR="00A67C99">
        <w:t xml:space="preserve">        </w:t>
      </w:r>
      <w:r>
        <w:rPr>
          <w:rFonts w:hint="eastAsia"/>
        </w:rPr>
        <w:t>图</w:t>
      </w:r>
      <w:r>
        <w:rPr>
          <w:rFonts w:hint="eastAsia"/>
        </w:rPr>
        <w:t>4.</w:t>
      </w:r>
      <w:r w:rsidR="00725713">
        <w:t>23</w:t>
      </w:r>
      <w:r>
        <w:t xml:space="preserve"> </w:t>
      </w:r>
      <w:r w:rsidR="007D04F8">
        <w:t>隐私策略</w:t>
      </w:r>
      <w:r>
        <w:rPr>
          <w:rFonts w:hint="eastAsia"/>
        </w:rPr>
        <w:t xml:space="preserve">        </w:t>
      </w:r>
    </w:p>
    <w:p w:rsidR="003C1E8F" w:rsidRDefault="003C1E8F" w:rsidP="003C1E8F"/>
    <w:p w:rsidR="003C1E8F" w:rsidRDefault="003C1E8F" w:rsidP="00EE1B76">
      <w:pPr>
        <w:pStyle w:val="a7"/>
        <w:spacing w:line="240" w:lineRule="auto"/>
      </w:pPr>
    </w:p>
    <w:p w:rsidR="003C1E8F" w:rsidRDefault="003C1E8F" w:rsidP="003C1E8F"/>
    <w:p w:rsidR="003C1E8F" w:rsidRDefault="003C1E8F" w:rsidP="003C1E8F"/>
    <w:p w:rsidR="005C5D8C" w:rsidRDefault="005C5D8C" w:rsidP="005C5D8C">
      <w:pPr>
        <w:pStyle w:val="30"/>
        <w:ind w:left="480"/>
      </w:pPr>
      <w:r>
        <w:rPr>
          <w:rFonts w:hint="eastAsia"/>
        </w:rPr>
        <w:lastRenderedPageBreak/>
        <w:t>4.1.2.</w:t>
      </w:r>
      <w:r>
        <w:t xml:space="preserve"> 系统部署</w:t>
      </w:r>
    </w:p>
    <w:p w:rsidR="00520B23" w:rsidRPr="006017D2" w:rsidRDefault="00520B23" w:rsidP="00520B23">
      <w:pPr>
        <w:ind w:firstLine="420"/>
        <w:rPr>
          <w:rFonts w:asciiTheme="minorEastAsia" w:hAnsiTheme="minorEastAsia"/>
        </w:rPr>
      </w:pPr>
      <w:r w:rsidRPr="006017D2">
        <w:rPr>
          <w:rFonts w:asciiTheme="minorEastAsia" w:hAnsiTheme="minorEastAsia" w:hint="eastAsia"/>
        </w:rPr>
        <w:t>系统</w:t>
      </w:r>
      <w:r w:rsidR="00E817BA">
        <w:rPr>
          <w:rFonts w:asciiTheme="minorEastAsia" w:hAnsiTheme="minorEastAsia"/>
        </w:rPr>
        <w:t>开发阶段</w:t>
      </w:r>
      <w:r w:rsidRPr="006017D2">
        <w:rPr>
          <w:rFonts w:asciiTheme="minorEastAsia" w:hAnsiTheme="minorEastAsia"/>
        </w:rPr>
        <w:t>后，</w:t>
      </w:r>
      <w:r w:rsidR="000C39CF">
        <w:rPr>
          <w:rFonts w:asciiTheme="minorEastAsia" w:hAnsiTheme="minorEastAsia" w:hint="eastAsia"/>
        </w:rPr>
        <w:t>需要将程序</w:t>
      </w:r>
      <w:r w:rsidR="00E817BA">
        <w:rPr>
          <w:rFonts w:asciiTheme="minorEastAsia" w:hAnsiTheme="minorEastAsia" w:hint="eastAsia"/>
        </w:rPr>
        <w:t>部署到真实环境</w:t>
      </w:r>
      <w:r w:rsidR="008973CE">
        <w:rPr>
          <w:rFonts w:asciiTheme="minorEastAsia" w:hAnsiTheme="minorEastAsia" w:hint="eastAsia"/>
        </w:rPr>
        <w:t>中，才能进行进一步的测试，包括接口测试、性能测试等等</w:t>
      </w:r>
      <w:r w:rsidRPr="006017D2">
        <w:rPr>
          <w:rFonts w:asciiTheme="minorEastAsia" w:hAnsiTheme="minorEastAsia"/>
        </w:rPr>
        <w:t>。</w:t>
      </w:r>
    </w:p>
    <w:p w:rsidR="00520B23" w:rsidRDefault="000E43D4" w:rsidP="00520B23">
      <w:pPr>
        <w:ind w:firstLine="420"/>
        <w:rPr>
          <w:rFonts w:asciiTheme="minorEastAsia" w:hAnsiTheme="minorEastAsia"/>
        </w:rPr>
      </w:pPr>
      <w:r>
        <w:rPr>
          <w:rFonts w:asciiTheme="minorEastAsia" w:hAnsiTheme="minorEastAsia" w:hint="eastAsia"/>
        </w:rPr>
        <w:t>服务器端程序</w:t>
      </w:r>
      <w:r w:rsidR="009661FA">
        <w:rPr>
          <w:rFonts w:asciiTheme="minorEastAsia" w:hAnsiTheme="minorEastAsia"/>
        </w:rPr>
        <w:t>的部署环境是腾讯云</w:t>
      </w:r>
      <w:r w:rsidR="00520B23" w:rsidRPr="006017D2">
        <w:rPr>
          <w:rFonts w:asciiTheme="minorEastAsia" w:hAnsiTheme="minorEastAsia"/>
        </w:rPr>
        <w:t>的</w:t>
      </w:r>
      <w:r w:rsidR="00520B23" w:rsidRPr="006017D2">
        <w:rPr>
          <w:rFonts w:asciiTheme="minorEastAsia" w:hAnsiTheme="minorEastAsia" w:hint="eastAsia"/>
        </w:rPr>
        <w:t>Linux</w:t>
      </w:r>
      <w:r w:rsidR="00520B23" w:rsidRPr="006017D2">
        <w:rPr>
          <w:rFonts w:asciiTheme="minorEastAsia" w:hAnsiTheme="minorEastAsia"/>
        </w:rPr>
        <w:t>服务器</w:t>
      </w:r>
      <w:r w:rsidR="00520B23" w:rsidRPr="006017D2">
        <w:rPr>
          <w:rFonts w:asciiTheme="minorEastAsia" w:hAnsiTheme="minorEastAsia" w:hint="eastAsia"/>
        </w:rPr>
        <w:t>，</w:t>
      </w:r>
      <w:r w:rsidR="00EB6CD3">
        <w:rPr>
          <w:rFonts w:asciiTheme="minorEastAsia" w:hAnsiTheme="minorEastAsia" w:hint="eastAsia"/>
        </w:rPr>
        <w:t>首先</w:t>
      </w:r>
      <w:r w:rsidR="00EB6CD3">
        <w:rPr>
          <w:rFonts w:asciiTheme="minorEastAsia" w:hAnsiTheme="minorEastAsia"/>
        </w:rPr>
        <w:t>进行Apache</w:t>
      </w:r>
      <w:r w:rsidR="00EB6CD3">
        <w:rPr>
          <w:rFonts w:asciiTheme="minorEastAsia" w:hAnsiTheme="minorEastAsia" w:hint="eastAsia"/>
        </w:rPr>
        <w:t>、PHP、</w:t>
      </w:r>
      <w:r w:rsidR="00EB6CD3">
        <w:rPr>
          <w:rFonts w:asciiTheme="minorEastAsia" w:hAnsiTheme="minorEastAsia"/>
        </w:rPr>
        <w:t>MySQL</w:t>
      </w:r>
      <w:r w:rsidR="00EB6CD3">
        <w:rPr>
          <w:rFonts w:asciiTheme="minorEastAsia" w:hAnsiTheme="minorEastAsia" w:hint="eastAsia"/>
        </w:rPr>
        <w:t>的</w:t>
      </w:r>
      <w:r w:rsidR="00EB6CD3">
        <w:rPr>
          <w:rFonts w:asciiTheme="minorEastAsia" w:hAnsiTheme="minorEastAsia"/>
        </w:rPr>
        <w:t>配置，</w:t>
      </w:r>
      <w:r w:rsidR="00C20FD8">
        <w:rPr>
          <w:rFonts w:asciiTheme="minorEastAsia" w:hAnsiTheme="minorEastAsia" w:hint="eastAsia"/>
        </w:rPr>
        <w:t>之后</w:t>
      </w:r>
      <w:r w:rsidR="00C20FD8">
        <w:rPr>
          <w:rFonts w:asciiTheme="minorEastAsia" w:hAnsiTheme="minorEastAsia"/>
        </w:rPr>
        <w:t>根据官方文档配置GatewayWorker</w:t>
      </w:r>
      <w:r w:rsidR="00C20FD8">
        <w:rPr>
          <w:rFonts w:asciiTheme="minorEastAsia" w:hAnsiTheme="minorEastAsia" w:hint="eastAsia"/>
        </w:rPr>
        <w:t>，</w:t>
      </w:r>
      <w:r w:rsidR="00C20FD8">
        <w:rPr>
          <w:rFonts w:asciiTheme="minorEastAsia" w:hAnsiTheme="minorEastAsia"/>
        </w:rPr>
        <w:t>然后通过</w:t>
      </w:r>
      <w:r w:rsidR="002D2026">
        <w:rPr>
          <w:rFonts w:asciiTheme="minorEastAsia" w:hAnsiTheme="minorEastAsia"/>
        </w:rPr>
        <w:t>FileZilla</w:t>
      </w:r>
      <w:r w:rsidR="00195C5E">
        <w:rPr>
          <w:rFonts w:asciiTheme="minorEastAsia" w:hAnsiTheme="minorEastAsia"/>
        </w:rPr>
        <w:t>与服务器建立</w:t>
      </w:r>
      <w:r w:rsidR="00195C5E">
        <w:rPr>
          <w:rFonts w:asciiTheme="minorEastAsia" w:hAnsiTheme="minorEastAsia" w:hint="eastAsia"/>
        </w:rPr>
        <w:t>SFTP</w:t>
      </w:r>
      <w:r w:rsidR="00195C5E">
        <w:rPr>
          <w:rFonts w:asciiTheme="minorEastAsia" w:hAnsiTheme="minorEastAsia"/>
        </w:rPr>
        <w:t>连接</w:t>
      </w:r>
      <w:r w:rsidR="00195C5E">
        <w:rPr>
          <w:rFonts w:asciiTheme="minorEastAsia" w:hAnsiTheme="minorEastAsia" w:hint="eastAsia"/>
        </w:rPr>
        <w:t>,上传代码</w:t>
      </w:r>
      <w:r w:rsidR="00C94E55">
        <w:rPr>
          <w:rFonts w:asciiTheme="minorEastAsia" w:hAnsiTheme="minorEastAsia" w:hint="eastAsia"/>
        </w:rPr>
        <w:t>，然后</w:t>
      </w:r>
      <w:r w:rsidR="00ED6076">
        <w:rPr>
          <w:rFonts w:asciiTheme="minorEastAsia" w:hAnsiTheme="minorEastAsia" w:hint="eastAsia"/>
        </w:rPr>
        <w:t>进行相关启动、初始化工作，部署完毕</w:t>
      </w:r>
      <w:r w:rsidR="00520B23">
        <w:rPr>
          <w:rFonts w:asciiTheme="minorEastAsia" w:hAnsiTheme="minorEastAsia"/>
        </w:rPr>
        <w:t>。</w:t>
      </w:r>
      <w:r w:rsidR="00D1495B">
        <w:rPr>
          <w:rFonts w:asciiTheme="minorEastAsia" w:hAnsiTheme="minorEastAsia"/>
        </w:rPr>
        <w:t>服务器部署</w:t>
      </w:r>
      <w:r w:rsidR="00520B23">
        <w:rPr>
          <w:rFonts w:asciiTheme="minorEastAsia" w:hAnsiTheme="minorEastAsia" w:hint="eastAsia"/>
        </w:rPr>
        <w:t>日志</w:t>
      </w:r>
      <w:r w:rsidR="00520B23">
        <w:rPr>
          <w:rFonts w:asciiTheme="minorEastAsia" w:hAnsiTheme="minorEastAsia"/>
        </w:rPr>
        <w:t>截图如</w:t>
      </w:r>
      <w:r w:rsidR="00520B23">
        <w:rPr>
          <w:rFonts w:asciiTheme="minorEastAsia" w:hAnsiTheme="minorEastAsia" w:hint="eastAsia"/>
        </w:rPr>
        <w:t>图</w:t>
      </w:r>
      <w:r w:rsidR="0075029D">
        <w:rPr>
          <w:rFonts w:asciiTheme="minorEastAsia" w:hAnsiTheme="minorEastAsia" w:hint="eastAsia"/>
        </w:rPr>
        <w:t>4.24</w:t>
      </w:r>
      <w:r w:rsidR="009D59B6">
        <w:rPr>
          <w:rFonts w:asciiTheme="minorEastAsia" w:hAnsiTheme="minorEastAsia" w:hint="eastAsia"/>
        </w:rPr>
        <w:t>所示</w:t>
      </w:r>
      <w:r w:rsidR="00520B23">
        <w:rPr>
          <w:rFonts w:asciiTheme="minorEastAsia" w:hAnsiTheme="minorEastAsia" w:hint="eastAsia"/>
        </w:rPr>
        <w:t>。</w:t>
      </w:r>
    </w:p>
    <w:p w:rsidR="00520B23" w:rsidRPr="006017D2" w:rsidRDefault="00520B23" w:rsidP="00520B23">
      <w:pPr>
        <w:ind w:firstLine="420"/>
        <w:rPr>
          <w:rFonts w:asciiTheme="minorEastAsia" w:hAnsiTheme="minorEastAsia"/>
        </w:rPr>
      </w:pPr>
      <w:r w:rsidRPr="006017D2">
        <w:rPr>
          <w:rFonts w:asciiTheme="minorEastAsia" w:hAnsiTheme="minorEastAsia"/>
        </w:rPr>
        <w:t>移动端程序的部署</w:t>
      </w:r>
      <w:r w:rsidR="00230C59">
        <w:rPr>
          <w:rFonts w:asciiTheme="minorEastAsia" w:hAnsiTheme="minorEastAsia"/>
        </w:rPr>
        <w:t>可以</w:t>
      </w:r>
      <w:r w:rsidR="00EC0FE0">
        <w:rPr>
          <w:rFonts w:asciiTheme="minorEastAsia" w:hAnsiTheme="minorEastAsia"/>
        </w:rPr>
        <w:t>通过</w:t>
      </w:r>
      <w:r w:rsidR="00072811">
        <w:rPr>
          <w:rFonts w:asciiTheme="minorEastAsia" w:hAnsiTheme="minorEastAsia"/>
        </w:rPr>
        <w:t>把真机</w:t>
      </w:r>
      <w:r w:rsidR="0055218F">
        <w:rPr>
          <w:rFonts w:asciiTheme="minorEastAsia" w:hAnsiTheme="minorEastAsia"/>
        </w:rPr>
        <w:t>开启</w:t>
      </w:r>
      <w:r w:rsidR="00230C59">
        <w:rPr>
          <w:rFonts w:asciiTheme="minorEastAsia" w:hAnsiTheme="minorEastAsia" w:hint="eastAsia"/>
        </w:rPr>
        <w:t>USB</w:t>
      </w:r>
      <w:r w:rsidR="0064060C">
        <w:rPr>
          <w:rFonts w:asciiTheme="minorEastAsia" w:hAnsiTheme="minorEastAsia" w:hint="eastAsia"/>
        </w:rPr>
        <w:t>调试后</w:t>
      </w:r>
      <w:r w:rsidR="00230C59">
        <w:rPr>
          <w:rFonts w:asciiTheme="minorEastAsia" w:hAnsiTheme="minorEastAsia" w:hint="eastAsia"/>
        </w:rPr>
        <w:t>连接PC</w:t>
      </w:r>
      <w:r w:rsidR="00187244">
        <w:rPr>
          <w:rFonts w:asciiTheme="minorEastAsia" w:hAnsiTheme="minorEastAsia" w:hint="eastAsia"/>
        </w:rPr>
        <w:t>，之后进行调试，也可以把APK</w:t>
      </w:r>
      <w:r w:rsidR="00254707">
        <w:rPr>
          <w:rFonts w:asciiTheme="minorEastAsia" w:hAnsiTheme="minorEastAsia" w:hint="eastAsia"/>
        </w:rPr>
        <w:t>安装包</w:t>
      </w:r>
      <w:r w:rsidR="00187244">
        <w:rPr>
          <w:rFonts w:asciiTheme="minorEastAsia" w:hAnsiTheme="minorEastAsia" w:hint="eastAsia"/>
        </w:rPr>
        <w:t>拷贝到真机，直接安装</w:t>
      </w:r>
      <w:r w:rsidRPr="006017D2">
        <w:rPr>
          <w:rFonts w:asciiTheme="minorEastAsia" w:hAnsiTheme="minorEastAsia" w:hint="eastAsia"/>
        </w:rPr>
        <w:t>。</w:t>
      </w:r>
    </w:p>
    <w:p w:rsidR="00520B23" w:rsidRDefault="00A766A6" w:rsidP="00D1495B">
      <w:pPr>
        <w:pStyle w:val="a7"/>
        <w:spacing w:line="240" w:lineRule="auto"/>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0500" cy="3562985"/>
                    </a:xfrm>
                    <a:prstGeom prst="rect">
                      <a:avLst/>
                    </a:prstGeom>
                  </pic:spPr>
                </pic:pic>
              </a:graphicData>
            </a:graphic>
          </wp:inline>
        </w:drawing>
      </w:r>
    </w:p>
    <w:p w:rsidR="00D1495B" w:rsidRDefault="00D1495B" w:rsidP="00D1495B">
      <w:pPr>
        <w:pStyle w:val="a9"/>
        <w:spacing w:before="163" w:after="163"/>
        <w:rPr>
          <w:rFonts w:asciiTheme="minorEastAsia" w:hAnsiTheme="minorEastAsia"/>
        </w:rPr>
      </w:pPr>
      <w:r>
        <w:rPr>
          <w:rFonts w:hint="eastAsia"/>
        </w:rPr>
        <w:t>图</w:t>
      </w:r>
      <w:r>
        <w:rPr>
          <w:rFonts w:hint="eastAsia"/>
        </w:rPr>
        <w:t xml:space="preserve">4.24 </w:t>
      </w:r>
      <w:r w:rsidR="00751821">
        <w:rPr>
          <w:rFonts w:asciiTheme="minorEastAsia" w:hAnsiTheme="minorEastAsia"/>
        </w:rPr>
        <w:t>服务器部署日志截图</w:t>
      </w:r>
    </w:p>
    <w:p w:rsidR="009F5942" w:rsidRDefault="009F5942" w:rsidP="009F5942"/>
    <w:p w:rsidR="00426369" w:rsidRPr="00426369" w:rsidRDefault="00706593" w:rsidP="006D6B5A">
      <w:pPr>
        <w:pStyle w:val="20"/>
      </w:pPr>
      <w:r>
        <w:rPr>
          <w:rFonts w:hint="eastAsia"/>
        </w:rPr>
        <w:lastRenderedPageBreak/>
        <w:t>4</w:t>
      </w:r>
      <w:r w:rsidR="006D6B5A">
        <w:rPr>
          <w:rFonts w:hint="eastAsia"/>
        </w:rPr>
        <w:t xml:space="preserve">.2. </w:t>
      </w:r>
      <w:r w:rsidRPr="00426369">
        <w:rPr>
          <w:rFonts w:hint="eastAsia"/>
        </w:rPr>
        <w:t>系统测试</w:t>
      </w:r>
    </w:p>
    <w:p w:rsidR="006A62B5" w:rsidRPr="006A62B5" w:rsidRDefault="006D6B5A" w:rsidP="006D6B5A">
      <w:pPr>
        <w:pStyle w:val="30"/>
        <w:ind w:leftChars="0" w:left="0" w:firstLineChars="200" w:firstLine="482"/>
      </w:pPr>
      <w:r>
        <w:rPr>
          <w:rFonts w:hint="eastAsia"/>
        </w:rPr>
        <w:t>4</w:t>
      </w:r>
      <w:r>
        <w:t xml:space="preserve">.2.1. </w:t>
      </w:r>
      <w:r w:rsidR="006A62B5">
        <w:t>兼容性测试</w:t>
      </w:r>
    </w:p>
    <w:p w:rsidR="00A83998" w:rsidRDefault="006D6B5A" w:rsidP="006D6B5A">
      <w:pPr>
        <w:pStyle w:val="30"/>
        <w:ind w:leftChars="0" w:left="0" w:firstLineChars="200" w:firstLine="482"/>
      </w:pPr>
      <w:r>
        <w:t xml:space="preserve">4.2.2. </w:t>
      </w:r>
      <w:r w:rsidR="005D1919">
        <w:t>性能测试</w:t>
      </w:r>
    </w:p>
    <w:p w:rsidR="006A62B5" w:rsidRPr="006A62B5" w:rsidRDefault="006D6B5A" w:rsidP="006D6B5A">
      <w:pPr>
        <w:pStyle w:val="30"/>
        <w:ind w:leftChars="0" w:left="0" w:firstLineChars="200" w:firstLine="482"/>
      </w:pPr>
      <w:r>
        <w:t>4.2.3.</w:t>
      </w:r>
      <w:r w:rsidR="005D1919">
        <w:t xml:space="preserve"> 接口测试</w:t>
      </w:r>
    </w:p>
    <w:p w:rsidR="00064346" w:rsidRDefault="00064346" w:rsidP="009D0F1C">
      <w:pPr>
        <w:pStyle w:val="ae"/>
        <w:numPr>
          <w:ilvl w:val="0"/>
          <w:numId w:val="37"/>
        </w:numPr>
        <w:ind w:leftChars="175" w:left="840" w:firstLineChars="0"/>
      </w:pPr>
      <w:r>
        <w:rPr>
          <w:rFonts w:hint="eastAsia"/>
        </w:rPr>
        <w:t>发送验证码</w:t>
      </w:r>
    </w:p>
    <w:p w:rsidR="00894881" w:rsidRDefault="00D66BDC" w:rsidP="00BB647A">
      <w:pPr>
        <w:pStyle w:val="ae"/>
        <w:ind w:leftChars="350" w:left="840" w:firstLineChars="0" w:firstLine="0"/>
      </w:pPr>
      <w:r>
        <w:rPr>
          <w:rFonts w:hint="eastAsia"/>
        </w:rPr>
        <w:t>请求</w:t>
      </w:r>
    </w:p>
    <w:p w:rsidR="00A31427" w:rsidRDefault="00A31427" w:rsidP="00BB647A">
      <w:pPr>
        <w:spacing w:line="240" w:lineRule="auto"/>
        <w:ind w:leftChars="175" w:left="420"/>
      </w:pPr>
    </w:p>
    <w:p w:rsidR="00D66BDC" w:rsidRDefault="00D66BDC" w:rsidP="00BB647A">
      <w:pPr>
        <w:pStyle w:val="ae"/>
        <w:ind w:leftChars="350" w:left="840" w:firstLineChars="0" w:firstLine="0"/>
      </w:pPr>
      <w:r>
        <w:t>响应</w:t>
      </w:r>
    </w:p>
    <w:p w:rsidR="00D66BDC" w:rsidRPr="009D2B72" w:rsidRDefault="00D66BDC" w:rsidP="00BB647A">
      <w:pPr>
        <w:spacing w:line="240" w:lineRule="auto"/>
        <w:ind w:leftChars="175" w:left="420"/>
      </w:pPr>
    </w:p>
    <w:p w:rsidR="00375ED3" w:rsidRDefault="00704053" w:rsidP="00BB647A">
      <w:pPr>
        <w:ind w:leftChars="175" w:left="420"/>
      </w:pPr>
      <w:r>
        <w:rPr>
          <w:rFonts w:hint="eastAsia"/>
        </w:rPr>
        <w:t xml:space="preserve">B.  </w:t>
      </w:r>
      <w:r w:rsidR="00375ED3">
        <w:rPr>
          <w:rFonts w:hint="eastAsia"/>
        </w:rPr>
        <w:t>注册</w:t>
      </w:r>
    </w:p>
    <w:p w:rsidR="009F4F97" w:rsidRDefault="009F4F97" w:rsidP="00BB647A">
      <w:pPr>
        <w:pStyle w:val="ae"/>
        <w:ind w:leftChars="350" w:left="840" w:firstLineChars="0" w:firstLine="0"/>
      </w:pPr>
      <w:r>
        <w:rPr>
          <w:rFonts w:hint="eastAsia"/>
        </w:rPr>
        <w:t>请求</w:t>
      </w:r>
    </w:p>
    <w:p w:rsidR="009F4F97" w:rsidRDefault="009F4F97" w:rsidP="00BB647A">
      <w:pPr>
        <w:spacing w:line="240" w:lineRule="auto"/>
        <w:ind w:leftChars="175" w:left="420"/>
      </w:pPr>
    </w:p>
    <w:p w:rsidR="009F4F97" w:rsidRDefault="009F4F97" w:rsidP="00BB647A">
      <w:pPr>
        <w:pStyle w:val="ae"/>
        <w:ind w:leftChars="350" w:left="840" w:firstLineChars="0" w:firstLine="0"/>
      </w:pPr>
      <w:r>
        <w:t>响应</w:t>
      </w:r>
    </w:p>
    <w:p w:rsidR="005B31D2" w:rsidRDefault="005B31D2" w:rsidP="00BB647A">
      <w:pPr>
        <w:spacing w:line="240" w:lineRule="auto"/>
        <w:ind w:leftChars="175" w:left="420"/>
      </w:pPr>
    </w:p>
    <w:p w:rsidR="00A60004" w:rsidRDefault="00DC1FB7" w:rsidP="00BB647A">
      <w:pPr>
        <w:ind w:leftChars="175" w:left="420"/>
      </w:pPr>
      <w:r>
        <w:rPr>
          <w:rFonts w:hint="eastAsia"/>
        </w:rPr>
        <w:t xml:space="preserve">C.  </w:t>
      </w:r>
      <w:r w:rsidR="00A60004">
        <w:rPr>
          <w:rFonts w:hint="eastAsia"/>
        </w:rPr>
        <w:t>登录</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5B31D2" w:rsidRDefault="005B31D2" w:rsidP="00BB647A">
      <w:pPr>
        <w:spacing w:line="240" w:lineRule="auto"/>
        <w:ind w:leftChars="175" w:left="420"/>
      </w:pPr>
    </w:p>
    <w:p w:rsidR="00451C30" w:rsidRDefault="00DC1FB7" w:rsidP="00BB647A">
      <w:pPr>
        <w:ind w:leftChars="175" w:left="420"/>
      </w:pPr>
      <w:r>
        <w:rPr>
          <w:rFonts w:hint="eastAsia"/>
        </w:rPr>
        <w:t xml:space="preserve">D.  </w:t>
      </w:r>
      <w:r w:rsidR="00451C30">
        <w:rPr>
          <w:rFonts w:hint="eastAsia"/>
        </w:rPr>
        <w:t>安排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pPr>
    </w:p>
    <w:p w:rsidR="00451C30" w:rsidRDefault="00DC1FB7" w:rsidP="00BB647A">
      <w:pPr>
        <w:ind w:leftChars="175" w:left="420"/>
      </w:pPr>
      <w:r>
        <w:rPr>
          <w:rFonts w:hint="eastAsia"/>
        </w:rPr>
        <w:t xml:space="preserve">E.  </w:t>
      </w:r>
      <w:r w:rsidR="00451C30">
        <w:t>分页获取我的会议</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t>响应</w:t>
      </w:r>
    </w:p>
    <w:p w:rsidR="00451C30" w:rsidRDefault="00451C30" w:rsidP="00BB647A">
      <w:pPr>
        <w:spacing w:line="240" w:lineRule="auto"/>
        <w:ind w:leftChars="175" w:left="420"/>
      </w:pPr>
    </w:p>
    <w:p w:rsidR="00451C30" w:rsidRDefault="00DC1FB7" w:rsidP="00BB647A">
      <w:pPr>
        <w:ind w:leftChars="175" w:left="420"/>
      </w:pPr>
      <w:r>
        <w:rPr>
          <w:rFonts w:hint="eastAsia"/>
        </w:rPr>
        <w:t xml:space="preserve">F.  </w:t>
      </w:r>
      <w:r w:rsidR="00451C30">
        <w:t>添加联系人</w:t>
      </w:r>
    </w:p>
    <w:p w:rsidR="002E6CB9" w:rsidRDefault="002E6CB9" w:rsidP="00BB647A">
      <w:pPr>
        <w:pStyle w:val="ae"/>
        <w:ind w:leftChars="350" w:left="840" w:firstLineChars="0" w:firstLine="0"/>
      </w:pPr>
      <w:r>
        <w:rPr>
          <w:rFonts w:hint="eastAsia"/>
        </w:rPr>
        <w:t>请求</w:t>
      </w:r>
    </w:p>
    <w:p w:rsidR="002E6CB9" w:rsidRDefault="002E6CB9" w:rsidP="00BB647A">
      <w:pPr>
        <w:spacing w:line="240" w:lineRule="auto"/>
        <w:ind w:leftChars="175" w:left="420"/>
      </w:pPr>
    </w:p>
    <w:p w:rsidR="002E6CB9" w:rsidRDefault="002E6CB9" w:rsidP="00BB647A">
      <w:pPr>
        <w:pStyle w:val="ae"/>
        <w:ind w:leftChars="350" w:left="840" w:firstLineChars="0" w:firstLine="0"/>
      </w:pPr>
      <w:r>
        <w:lastRenderedPageBreak/>
        <w:t>响应</w:t>
      </w:r>
    </w:p>
    <w:p w:rsidR="005B31D2" w:rsidRDefault="005B31D2" w:rsidP="003E17FF">
      <w:pPr>
        <w:spacing w:line="240" w:lineRule="auto"/>
      </w:pPr>
    </w:p>
    <w:p w:rsidR="005B31D2" w:rsidRDefault="005B31D2" w:rsidP="005B31D2"/>
    <w:p w:rsidR="00D024D7" w:rsidRDefault="00D024D7" w:rsidP="00D024D7">
      <w:bookmarkStart w:id="11" w:name="_Toc483174955"/>
    </w:p>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77BF7" w:rsidRDefault="00A77BF7"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p w:rsidR="00AA1252" w:rsidRDefault="00AA1252" w:rsidP="00D024D7"/>
    <w:bookmarkEnd w:id="11"/>
    <w:p w:rsidR="00A31427" w:rsidRPr="00762586" w:rsidRDefault="00762586" w:rsidP="00762586">
      <w:pPr>
        <w:pStyle w:val="11"/>
      </w:pPr>
      <w:r w:rsidRPr="00762586">
        <w:rPr>
          <w:rFonts w:hint="eastAsia"/>
        </w:rPr>
        <w:lastRenderedPageBreak/>
        <w:t xml:space="preserve">5. </w:t>
      </w:r>
      <w:r w:rsidR="00402CA3" w:rsidRPr="00762586">
        <w:rPr>
          <w:rFonts w:hint="eastAsia"/>
        </w:rPr>
        <w:t>总结与展望</w:t>
      </w:r>
      <w:r w:rsidR="00CB79DE">
        <w:rPr>
          <w:rFonts w:hint="eastAsia"/>
        </w:rPr>
        <w:t>713</w:t>
      </w:r>
    </w:p>
    <w:p w:rsidR="00CD2F0C" w:rsidRDefault="00CD2F0C" w:rsidP="00B649A9">
      <w:pPr>
        <w:pStyle w:val="20"/>
      </w:pPr>
      <w:r>
        <w:rPr>
          <w:rFonts w:hint="eastAsia"/>
        </w:rPr>
        <w:t>5.1</w:t>
      </w:r>
      <w:r w:rsidR="00FD030E">
        <w:rPr>
          <w:rFonts w:hint="eastAsia"/>
        </w:rPr>
        <w:t>.</w:t>
      </w:r>
      <w:r>
        <w:rPr>
          <w:rFonts w:hint="eastAsia"/>
        </w:rPr>
        <w:t xml:space="preserve"> </w:t>
      </w:r>
      <w:r>
        <w:rPr>
          <w:rFonts w:hint="eastAsia"/>
        </w:rPr>
        <w:t>总结</w:t>
      </w:r>
      <w:r w:rsidR="009C23B6">
        <w:rPr>
          <w:rFonts w:hint="eastAsia"/>
        </w:rPr>
        <w:t xml:space="preserve">                                                               </w:t>
      </w:r>
    </w:p>
    <w:p w:rsidR="00885328" w:rsidRDefault="00885328" w:rsidP="009C23B6">
      <w:pPr>
        <w:ind w:firstLineChars="200" w:firstLine="480"/>
      </w:pPr>
      <w:r>
        <w:rPr>
          <w:rFonts w:hint="eastAsia"/>
        </w:rPr>
        <w:t>本</w:t>
      </w:r>
      <w:r w:rsidR="00A83ADC">
        <w:rPr>
          <w:rFonts w:hint="eastAsia"/>
        </w:rPr>
        <w:t>系统的出发点是</w:t>
      </w:r>
      <w:r w:rsidR="00DB08AC">
        <w:rPr>
          <w:rFonts w:hint="eastAsia"/>
        </w:rPr>
        <w:t>提供一个</w:t>
      </w:r>
      <w:r w:rsidR="00EE5B86">
        <w:rPr>
          <w:rFonts w:hint="eastAsia"/>
        </w:rPr>
        <w:t>简单高效的</w:t>
      </w:r>
      <w:r w:rsidR="00DB08AC">
        <w:rPr>
          <w:rFonts w:hint="eastAsia"/>
        </w:rPr>
        <w:t>团队沟通</w:t>
      </w:r>
      <w:r w:rsidR="00EE5B86">
        <w:rPr>
          <w:rFonts w:hint="eastAsia"/>
        </w:rPr>
        <w:t>平台</w:t>
      </w:r>
      <w:r w:rsidR="00F965EE">
        <w:rPr>
          <w:rFonts w:hint="eastAsia"/>
        </w:rPr>
        <w:t>来解决团队规模不断扩大、人员分布更加分散带来的沟通协作</w:t>
      </w:r>
      <w:r w:rsidR="003F1879">
        <w:rPr>
          <w:rFonts w:hint="eastAsia"/>
        </w:rPr>
        <w:t>难的</w:t>
      </w:r>
      <w:r w:rsidR="00F965EE">
        <w:rPr>
          <w:rFonts w:hint="eastAsia"/>
        </w:rPr>
        <w:t>问题</w:t>
      </w:r>
      <w:r w:rsidR="00EE5B86">
        <w:rPr>
          <w:rFonts w:hint="eastAsia"/>
        </w:rPr>
        <w:t>，</w:t>
      </w:r>
      <w:r w:rsidR="00DB08AC">
        <w:rPr>
          <w:rFonts w:hint="eastAsia"/>
        </w:rPr>
        <w:t>并</w:t>
      </w:r>
      <w:r w:rsidR="00EE5B86">
        <w:rPr>
          <w:rFonts w:hint="eastAsia"/>
        </w:rPr>
        <w:t>希望可以通过绘画、发文字、发声音等方式的沟通</w:t>
      </w:r>
      <w:r w:rsidR="001C4FAC">
        <w:rPr>
          <w:rFonts w:hint="eastAsia"/>
        </w:rPr>
        <w:t>来</w:t>
      </w:r>
      <w:r w:rsidR="00EE5B86">
        <w:rPr>
          <w:rFonts w:hint="eastAsia"/>
        </w:rPr>
        <w:t>增强平台的可交互性，进而提供更好的用户体验。</w:t>
      </w:r>
    </w:p>
    <w:p w:rsidR="00885328" w:rsidRDefault="00885328" w:rsidP="00885328">
      <w:pPr>
        <w:ind w:firstLineChars="200" w:firstLine="480"/>
      </w:pP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w:t>
      </w:r>
      <w:r>
        <w:rPr>
          <w:rFonts w:hint="eastAsia"/>
        </w:rPr>
        <w:t>Android</w:t>
      </w:r>
      <w:r>
        <w:rPr>
          <w:rFonts w:hint="eastAsia"/>
        </w:rPr>
        <w:t>的实时共享白板。</w:t>
      </w:r>
    </w:p>
    <w:p w:rsidR="00A31427" w:rsidRDefault="00516A34" w:rsidP="001156C1">
      <w:pPr>
        <w:ind w:firstLineChars="200" w:firstLine="480"/>
      </w:pPr>
      <w:r>
        <w:t>本系统是一个功能比较完善的软件</w:t>
      </w:r>
      <w:r>
        <w:rPr>
          <w:rFonts w:hint="eastAsia"/>
        </w:rPr>
        <w:t>，</w:t>
      </w:r>
      <w:r>
        <w:t>从注册</w:t>
      </w:r>
      <w:r>
        <w:rPr>
          <w:rFonts w:hint="eastAsia"/>
        </w:rPr>
        <w:t>、</w:t>
      </w:r>
      <w:r>
        <w:t>登录</w:t>
      </w:r>
      <w:r>
        <w:rPr>
          <w:rFonts w:hint="eastAsia"/>
        </w:rPr>
        <w:t>，</w:t>
      </w:r>
      <w:r>
        <w:t>到召开会议</w:t>
      </w:r>
      <w:r>
        <w:rPr>
          <w:rFonts w:hint="eastAsia"/>
        </w:rPr>
        <w:t>、</w:t>
      </w:r>
      <w:r>
        <w:t>加入会议</w:t>
      </w:r>
      <w:r>
        <w:rPr>
          <w:rFonts w:hint="eastAsia"/>
        </w:rPr>
        <w:t>、</w:t>
      </w:r>
      <w:r>
        <w:t>联系人管理</w:t>
      </w:r>
      <w:r>
        <w:rPr>
          <w:rFonts w:hint="eastAsia"/>
        </w:rPr>
        <w:t>，</w:t>
      </w:r>
      <w:r>
        <w:t>再到版本更新</w:t>
      </w:r>
      <w:r>
        <w:rPr>
          <w:rFonts w:hint="eastAsia"/>
        </w:rPr>
        <w:t>、</w:t>
      </w:r>
      <w:r>
        <w:t>用户反馈</w:t>
      </w:r>
      <w:r>
        <w:rPr>
          <w:rFonts w:hint="eastAsia"/>
        </w:rPr>
        <w:t>，</w:t>
      </w:r>
      <w:r w:rsidR="00FE00E9">
        <w:t>基本上可以满足</w:t>
      </w:r>
      <w:r>
        <w:t>一个完整</w:t>
      </w:r>
      <w:r w:rsidR="00FE00E9">
        <w:rPr>
          <w:rFonts w:hint="eastAsia"/>
        </w:rPr>
        <w:t>软件的要求。</w:t>
      </w:r>
      <w:r w:rsidR="00900998">
        <w:rPr>
          <w:rFonts w:hint="eastAsia"/>
        </w:rPr>
        <w:t>用户可以在自己的团队内部推广使用</w:t>
      </w:r>
      <w:r w:rsidR="008F1E9F">
        <w:rPr>
          <w:rFonts w:hint="eastAsia"/>
        </w:rPr>
        <w:t>，添加工作中的搭档为联系人，之后就可以随时随地召开团队会议</w:t>
      </w:r>
      <w:r w:rsidR="00300709">
        <w:rPr>
          <w:rFonts w:hint="eastAsia"/>
        </w:rPr>
        <w:t>，在会议中通过白板共享</w:t>
      </w:r>
      <w:r w:rsidR="008F1E9F">
        <w:rPr>
          <w:rFonts w:hint="eastAsia"/>
        </w:rPr>
        <w:t>设计与安排、通过群聊</w:t>
      </w:r>
      <w:r w:rsidR="001156C1">
        <w:rPr>
          <w:rFonts w:hint="eastAsia"/>
        </w:rPr>
        <w:t>交流感受，从而</w:t>
      </w:r>
      <w:r w:rsidR="00182256">
        <w:rPr>
          <w:rFonts w:hint="eastAsia"/>
        </w:rPr>
        <w:t>在一定程度上，</w:t>
      </w:r>
      <w:r w:rsidR="00F55EAE">
        <w:rPr>
          <w:rFonts w:hint="eastAsia"/>
        </w:rPr>
        <w:t>简化沟通流程、降低沟通成本、提高沟通效率。</w:t>
      </w:r>
    </w:p>
    <w:p w:rsidR="00C13CF6" w:rsidRPr="00C060F6" w:rsidRDefault="00C13CF6" w:rsidP="001156C1">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尚未考虑并发冲突</w:t>
      </w:r>
      <w:r>
        <w:rPr>
          <w:rFonts w:hint="eastAsia"/>
        </w:rPr>
        <w:t>、</w:t>
      </w:r>
      <w:r>
        <w:t>不能一键添加用户通讯录中的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w:t>
      </w:r>
      <w:r w:rsidR="00911AF3">
        <w:rPr>
          <w:rFonts w:hint="eastAsia"/>
        </w:rPr>
        <w:t>将其</w:t>
      </w:r>
      <w:r w:rsidR="00414FE7">
        <w:rPr>
          <w:rFonts w:hint="eastAsia"/>
        </w:rPr>
        <w:t>逐渐完善。</w:t>
      </w:r>
    </w:p>
    <w:p w:rsidR="00D024D7" w:rsidRDefault="00D024D7" w:rsidP="00D024D7">
      <w:bookmarkStart w:id="12" w:name="_Toc483174956"/>
    </w:p>
    <w:p w:rsidR="00D024D7" w:rsidRDefault="00CD2F0C" w:rsidP="00CD2F0C">
      <w:pPr>
        <w:pStyle w:val="20"/>
      </w:pPr>
      <w:r>
        <w:rPr>
          <w:rFonts w:hint="eastAsia"/>
        </w:rPr>
        <w:t>5.2</w:t>
      </w:r>
      <w:r w:rsidR="00FD030E">
        <w:t xml:space="preserve">. </w:t>
      </w:r>
      <w:r w:rsidR="00FD030E">
        <w:t>展望</w:t>
      </w:r>
      <w:r>
        <w:rPr>
          <w:rFonts w:hint="eastAsia"/>
        </w:rPr>
        <w:t xml:space="preserve"> </w:t>
      </w:r>
    </w:p>
    <w:p w:rsidR="00C13CF6" w:rsidRDefault="00102D09" w:rsidP="00C13CF6">
      <w:pPr>
        <w:ind w:firstLineChars="200" w:firstLine="480"/>
        <w:rPr>
          <w:highlight w:val="white"/>
        </w:rPr>
      </w:pPr>
      <w:r>
        <w:rPr>
          <w:rFonts w:hint="eastAsia"/>
          <w:highlight w:val="white"/>
        </w:rPr>
        <w:t>共享白板其实只是会议软件的一小部分，</w:t>
      </w:r>
      <w:r w:rsidR="009865A4">
        <w:rPr>
          <w:rFonts w:hint="eastAsia"/>
          <w:highlight w:val="white"/>
        </w:rPr>
        <w:t>一个完整的会议软件可能包括视频会议、电话会议、白板会议、即时通讯等很多部分</w:t>
      </w:r>
      <w:r w:rsidR="00E060FA">
        <w:rPr>
          <w:rFonts w:hint="eastAsia"/>
          <w:highlight w:val="white"/>
        </w:rPr>
        <w:t>，是一个非常复杂的平台</w:t>
      </w:r>
      <w:r w:rsidR="00C13CF6" w:rsidRPr="001A6549">
        <w:rPr>
          <w:highlight w:val="white"/>
        </w:rPr>
        <w:t>，</w:t>
      </w:r>
      <w:r w:rsidR="00E060FA">
        <w:rPr>
          <w:highlight w:val="white"/>
        </w:rPr>
        <w:t>而且</w:t>
      </w:r>
      <w:r w:rsidR="00C13CF6" w:rsidRPr="001A6549">
        <w:rPr>
          <w:highlight w:val="white"/>
        </w:rPr>
        <w:t>随着</w:t>
      </w:r>
      <w:r w:rsidR="00C27764">
        <w:rPr>
          <w:highlight w:val="white"/>
        </w:rPr>
        <w:t>新需求的提出与新技术的</w:t>
      </w:r>
      <w:r w:rsidR="00C27764">
        <w:rPr>
          <w:rFonts w:hint="eastAsia"/>
          <w:highlight w:val="white"/>
        </w:rPr>
        <w:t>产生，可能有越来越多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15529B" w:rsidRDefault="0015529B" w:rsidP="00184222"/>
    <w:p w:rsidR="0015529B" w:rsidRPr="00762586" w:rsidRDefault="0015529B" w:rsidP="00762586">
      <w:pPr>
        <w:pStyle w:val="11"/>
      </w:pPr>
      <w:r w:rsidRPr="00762586">
        <w:rPr>
          <w:rFonts w:hint="eastAsia"/>
        </w:rPr>
        <w:lastRenderedPageBreak/>
        <w:t>致谢</w:t>
      </w:r>
      <w:r w:rsidR="00CB79DE">
        <w:rPr>
          <w:rFonts w:hint="eastAsia"/>
        </w:rPr>
        <w:t>411</w:t>
      </w:r>
    </w:p>
    <w:p w:rsidR="00DB7445" w:rsidRDefault="009F67DB" w:rsidP="0015529B">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5529B">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5529B">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5529B">
      <w:pPr>
        <w:ind w:firstLine="420"/>
      </w:pPr>
      <w:r>
        <w:rPr>
          <w:rFonts w:hint="eastAsia"/>
        </w:rPr>
        <w:t>最后，衷心感谢在百忙中抽出宝贵时间对本论文进行评阅与审查的老师们！</w:t>
      </w:r>
    </w:p>
    <w:p w:rsidR="0015529B" w:rsidRDefault="0015529B" w:rsidP="00184222"/>
    <w:bookmarkEnd w:id="12"/>
    <w:p w:rsidR="00A31427" w:rsidRDefault="00A31427" w:rsidP="00A31427">
      <w:pPr>
        <w:widowControl/>
        <w:spacing w:line="240" w:lineRule="auto"/>
        <w:jc w:val="left"/>
        <w:rPr>
          <w:rFonts w:eastAsia="黑体"/>
          <w:bCs/>
          <w:kern w:val="44"/>
          <w:sz w:val="30"/>
          <w:szCs w:val="44"/>
        </w:rPr>
      </w:pPr>
      <w:r>
        <w:br w:type="page"/>
      </w:r>
    </w:p>
    <w:p w:rsidR="00A31427" w:rsidRPr="00762586" w:rsidRDefault="00A31427" w:rsidP="00762586">
      <w:pPr>
        <w:pStyle w:val="11"/>
      </w:pPr>
      <w:bookmarkStart w:id="13" w:name="_Toc483174957"/>
      <w:r w:rsidRPr="00762586">
        <w:rPr>
          <w:rFonts w:hint="eastAsia"/>
        </w:rPr>
        <w:lastRenderedPageBreak/>
        <w:t>参考文献</w:t>
      </w:r>
      <w:bookmarkEnd w:id="13"/>
      <w:r w:rsidR="00CB79DE">
        <w:rPr>
          <w:rFonts w:hint="eastAsia"/>
        </w:rPr>
        <w:t>560</w:t>
      </w:r>
    </w:p>
    <w:p w:rsidR="00A31427" w:rsidRDefault="00FD35AB" w:rsidP="00A31427">
      <w:pPr>
        <w:pStyle w:val="a7"/>
        <w:numPr>
          <w:ilvl w:val="0"/>
          <w:numId w:val="1"/>
        </w:numPr>
      </w:pPr>
      <w:r>
        <w:rPr>
          <w:rFonts w:hint="eastAsia"/>
        </w:rPr>
        <w:t>R</w:t>
      </w:r>
      <w:r>
        <w:t>oger S.Pressman</w:t>
      </w:r>
      <w:r>
        <w:rPr>
          <w:rFonts w:hint="eastAsia"/>
        </w:rPr>
        <w:t>（美）著，郑仁杰，马素霞</w:t>
      </w:r>
      <w:r w:rsidR="005C13D2">
        <w:rPr>
          <w:rFonts w:hint="eastAsia"/>
        </w:rPr>
        <w:t xml:space="preserve"> </w:t>
      </w:r>
      <w:r>
        <w:rPr>
          <w:rFonts w:hint="eastAsia"/>
        </w:rPr>
        <w:t>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7"/>
        <w:numPr>
          <w:ilvl w:val="0"/>
          <w:numId w:val="1"/>
        </w:numPr>
      </w:pPr>
      <w:r w:rsidRPr="004E14FD">
        <w:t>Zakas. Nicholas C.</w:t>
      </w:r>
      <w:r w:rsidR="005C13D2">
        <w:t xml:space="preserve"> </w:t>
      </w:r>
      <w:r w:rsidRPr="004E14FD">
        <w:rPr>
          <w:rFonts w:hint="eastAsia"/>
        </w:rPr>
        <w:t>著</w:t>
      </w:r>
      <w:r w:rsidRPr="004E14FD">
        <w:t xml:space="preserve"> , </w:t>
      </w:r>
      <w:r w:rsidRPr="004E14FD">
        <w:t>李松峰</w:t>
      </w:r>
      <w:r w:rsidRPr="004E14FD">
        <w:t xml:space="preserve">, </w:t>
      </w:r>
      <w:r w:rsidRPr="004E14FD">
        <w:t>曹力</w:t>
      </w:r>
      <w:r w:rsidR="005C13D2">
        <w:rPr>
          <w:rFonts w:hint="eastAsia"/>
        </w:rPr>
        <w:t xml:space="preserve"> </w:t>
      </w:r>
      <w:r w:rsidRPr="004E14FD">
        <w:t>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7"/>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w:t>
      </w:r>
      <w:r w:rsidR="005C13D2">
        <w:rPr>
          <w:rFonts w:hint="eastAsia"/>
        </w:rPr>
        <w:t xml:space="preserve"> </w:t>
      </w:r>
      <w:r w:rsidRPr="004E14FD">
        <w:t>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7"/>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005C13D2">
        <w:rPr>
          <w:rFonts w:hint="eastAsia"/>
        </w:rPr>
        <w:t>，</w:t>
      </w:r>
      <w:r w:rsidRPr="004E14FD">
        <w:rPr>
          <w:rFonts w:hint="eastAsia"/>
        </w:rPr>
        <w:t>简张桂</w:t>
      </w:r>
      <w:r w:rsidR="005C13D2">
        <w:rPr>
          <w:rFonts w:hint="eastAsia"/>
        </w:rPr>
        <w:t xml:space="preserve"> </w:t>
      </w:r>
      <w:r w:rsidRPr="004E14FD">
        <w:rPr>
          <w:rFonts w:hint="eastAsia"/>
        </w:rPr>
        <w:t>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7"/>
        <w:numPr>
          <w:ilvl w:val="0"/>
          <w:numId w:val="1"/>
        </w:numPr>
      </w:pPr>
      <w:r w:rsidRPr="004E14FD">
        <w:rPr>
          <w:rFonts w:hint="eastAsia"/>
        </w:rPr>
        <w:t>王珊</w:t>
      </w:r>
      <w:r w:rsidR="00750B76">
        <w:rPr>
          <w:rFonts w:hint="eastAsia"/>
        </w:rPr>
        <w:t>，</w:t>
      </w:r>
      <w:r w:rsidRPr="004E14FD">
        <w:rPr>
          <w:rFonts w:hint="eastAsia"/>
        </w:rPr>
        <w:t>萨师煊</w:t>
      </w:r>
      <w:r w:rsidR="005C13D2">
        <w:rPr>
          <w:rFonts w:hint="eastAsia"/>
        </w:rPr>
        <w:t xml:space="preserve"> </w:t>
      </w:r>
      <w:r w:rsidR="005C13D2" w:rsidRPr="004E14FD">
        <w:rPr>
          <w:rFonts w:hint="eastAsia"/>
        </w:rPr>
        <w:t>著</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Default="004E14FD" w:rsidP="00CC244D">
      <w:pPr>
        <w:pStyle w:val="a7"/>
        <w:numPr>
          <w:ilvl w:val="0"/>
          <w:numId w:val="1"/>
        </w:numPr>
      </w:pPr>
      <w:r w:rsidRPr="004E14FD">
        <w:rPr>
          <w:rFonts w:hint="eastAsia"/>
        </w:rPr>
        <w:t>菲利普斯（美）</w:t>
      </w:r>
      <w:r w:rsidR="00750B76">
        <w:rPr>
          <w:rFonts w:hint="eastAsia"/>
        </w:rPr>
        <w:t>，</w:t>
      </w:r>
      <w:r w:rsidRPr="004E14FD">
        <w:rPr>
          <w:rFonts w:hint="eastAsia"/>
        </w:rPr>
        <w:t>斯图尔特（美）</w:t>
      </w:r>
      <w:r w:rsidR="005C13D2" w:rsidRPr="004E14FD">
        <w:rPr>
          <w:rFonts w:hint="eastAsia"/>
        </w:rPr>
        <w:t>著</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77054B" w:rsidRDefault="0077054B" w:rsidP="00BC74A0">
      <w:pPr>
        <w:pStyle w:val="a7"/>
        <w:numPr>
          <w:ilvl w:val="0"/>
          <w:numId w:val="1"/>
        </w:numPr>
      </w:pPr>
      <w:r w:rsidRPr="0077054B">
        <w:rPr>
          <w:rFonts w:hint="eastAsia"/>
        </w:rPr>
        <w:t>特南鲍姆</w:t>
      </w:r>
      <w:r w:rsidRPr="004E14FD">
        <w:rPr>
          <w:rFonts w:hint="eastAsia"/>
        </w:rPr>
        <w:t>（美）</w:t>
      </w:r>
      <w:r w:rsidRPr="0077054B">
        <w:rPr>
          <w:rFonts w:hint="eastAsia"/>
        </w:rPr>
        <w:t>，韦瑟罗尔</w:t>
      </w:r>
      <w:r w:rsidRPr="004E14FD">
        <w:rPr>
          <w:rFonts w:hint="eastAsia"/>
        </w:rPr>
        <w:t>（美）</w:t>
      </w:r>
      <w:r w:rsidRPr="0077054B">
        <w:rPr>
          <w:rFonts w:hint="eastAsia"/>
        </w:rPr>
        <w:t>著</w:t>
      </w:r>
      <w:r w:rsidR="00BC74A0">
        <w:rPr>
          <w:rFonts w:hint="eastAsia"/>
        </w:rPr>
        <w:t xml:space="preserve"> </w:t>
      </w:r>
      <w:r w:rsidR="00BC74A0" w:rsidRPr="004E14FD">
        <w:rPr>
          <w:rFonts w:hint="eastAsia"/>
        </w:rPr>
        <w:t>.</w:t>
      </w:r>
      <w:r w:rsidR="00BC74A0">
        <w:t xml:space="preserve"> </w:t>
      </w:r>
      <w:r w:rsidRPr="0077054B">
        <w:rPr>
          <w:rFonts w:hint="eastAsia"/>
        </w:rPr>
        <w:t>严伟，潘爱民</w:t>
      </w:r>
      <w:r w:rsidRPr="0077054B">
        <w:rPr>
          <w:rFonts w:hint="eastAsia"/>
        </w:rPr>
        <w:t xml:space="preserve"> </w:t>
      </w:r>
      <w:r w:rsidRPr="0077054B">
        <w:rPr>
          <w:rFonts w:hint="eastAsia"/>
        </w:rPr>
        <w:t>译</w:t>
      </w:r>
      <w:r w:rsidR="00BC74A0">
        <w:rPr>
          <w:rFonts w:hint="eastAsia"/>
        </w:rPr>
        <w:t xml:space="preserve"> </w:t>
      </w:r>
      <w:r w:rsidR="00BC74A0" w:rsidRPr="004E14FD">
        <w:rPr>
          <w:rFonts w:hint="eastAsia"/>
        </w:rPr>
        <w:t>.</w:t>
      </w:r>
      <w:r w:rsidR="00BC74A0">
        <w:t xml:space="preserve"> </w:t>
      </w:r>
      <w:r w:rsidR="00BC74A0" w:rsidRPr="00BC74A0">
        <w:rPr>
          <w:rFonts w:hint="eastAsia"/>
        </w:rPr>
        <w:t>计算机网络（第</w:t>
      </w:r>
      <w:r w:rsidR="005C13D2">
        <w:rPr>
          <w:rFonts w:hint="eastAsia"/>
        </w:rPr>
        <w:t>五</w:t>
      </w:r>
      <w:r w:rsidR="00BC74A0" w:rsidRPr="00BC74A0">
        <w:rPr>
          <w:rFonts w:hint="eastAsia"/>
        </w:rPr>
        <w:t>版）</w:t>
      </w:r>
      <w:r w:rsidR="00BC74A0" w:rsidRPr="004E14FD">
        <w:rPr>
          <w:rFonts w:hint="eastAsia"/>
        </w:rPr>
        <w:t>.</w:t>
      </w:r>
      <w:r w:rsidR="00BC74A0">
        <w:t xml:space="preserve"> </w:t>
      </w:r>
      <w:r w:rsidR="00BC74A0">
        <w:t>清华大学出版社</w:t>
      </w:r>
      <w:r w:rsidR="00BC74A0">
        <w:rPr>
          <w:rFonts w:hint="eastAsia"/>
        </w:rPr>
        <w:t>，</w:t>
      </w:r>
      <w:r w:rsidR="00BC74A0">
        <w:rPr>
          <w:rFonts w:hint="eastAsia"/>
        </w:rPr>
        <w:t>2012</w:t>
      </w:r>
      <w:r w:rsidR="00BC74A0" w:rsidRPr="004E14FD">
        <w:rPr>
          <w:rFonts w:hint="eastAsia"/>
        </w:rPr>
        <w:t>.</w:t>
      </w:r>
    </w:p>
    <w:p w:rsidR="0040404E" w:rsidRDefault="0040404E" w:rsidP="0040404E">
      <w:pPr>
        <w:pStyle w:val="a7"/>
        <w:numPr>
          <w:ilvl w:val="0"/>
          <w:numId w:val="1"/>
        </w:numPr>
      </w:pPr>
      <w:r w:rsidRPr="0040404E">
        <w:rPr>
          <w:rFonts w:hint="eastAsia"/>
        </w:rPr>
        <w:t>Matt Zandstra</w:t>
      </w:r>
      <w:r w:rsidRPr="004E14FD">
        <w:rPr>
          <w:rFonts w:hint="eastAsia"/>
        </w:rPr>
        <w:t>（美）</w:t>
      </w:r>
      <w:r w:rsidRPr="0040404E">
        <w:rPr>
          <w:rFonts w:hint="eastAsia"/>
        </w:rPr>
        <w:t>著；陈浩</w:t>
      </w:r>
      <w:r w:rsidRPr="0040404E">
        <w:rPr>
          <w:rFonts w:hint="eastAsia"/>
        </w:rPr>
        <w:t xml:space="preserve"> </w:t>
      </w:r>
      <w:r w:rsidRPr="0040404E">
        <w:rPr>
          <w:rFonts w:hint="eastAsia"/>
        </w:rPr>
        <w:t>等</w:t>
      </w:r>
      <w:r w:rsidRPr="0040404E">
        <w:rPr>
          <w:rFonts w:hint="eastAsia"/>
        </w:rPr>
        <w:t xml:space="preserve"> </w:t>
      </w:r>
      <w:r w:rsidRPr="0040404E">
        <w:rPr>
          <w:rFonts w:hint="eastAsia"/>
        </w:rPr>
        <w:t>译</w:t>
      </w:r>
      <w:r>
        <w:rPr>
          <w:rFonts w:hint="eastAsia"/>
        </w:rPr>
        <w:t xml:space="preserve"> </w:t>
      </w:r>
      <w:r w:rsidRPr="004E14FD">
        <w:rPr>
          <w:rFonts w:hint="eastAsia"/>
        </w:rPr>
        <w:t>.</w:t>
      </w:r>
      <w:r>
        <w:t xml:space="preserve"> </w:t>
      </w:r>
      <w:r w:rsidRPr="0040404E">
        <w:rPr>
          <w:rFonts w:hint="eastAsia"/>
        </w:rPr>
        <w:t>深入</w:t>
      </w:r>
      <w:r w:rsidRPr="0040404E">
        <w:rPr>
          <w:rFonts w:hint="eastAsia"/>
        </w:rPr>
        <w:t>PHP</w:t>
      </w:r>
      <w:r w:rsidRPr="0040404E">
        <w:rPr>
          <w:rFonts w:hint="eastAsia"/>
        </w:rPr>
        <w:t>：面向对象、模式与实践（第</w:t>
      </w:r>
      <w:r w:rsidR="005C13D2">
        <w:rPr>
          <w:rFonts w:hint="eastAsia"/>
        </w:rPr>
        <w:t>三</w:t>
      </w:r>
      <w:r w:rsidRPr="0040404E">
        <w:rPr>
          <w:rFonts w:hint="eastAsia"/>
        </w:rPr>
        <w:t>版）</w:t>
      </w:r>
      <w:r w:rsidRPr="004E14FD">
        <w:rPr>
          <w:rFonts w:hint="eastAsia"/>
        </w:rPr>
        <w:t>.</w:t>
      </w:r>
      <w:r>
        <w:t xml:space="preserve"> </w:t>
      </w:r>
      <w:r>
        <w:rPr>
          <w:rFonts w:hint="eastAsia"/>
        </w:rPr>
        <w:t>人民邮电出版社，</w:t>
      </w:r>
      <w:r>
        <w:rPr>
          <w:rFonts w:hint="eastAsia"/>
        </w:rPr>
        <w:t>2011</w:t>
      </w:r>
      <w:r w:rsidRPr="004E14FD">
        <w:rPr>
          <w:rFonts w:hint="eastAsia"/>
        </w:rPr>
        <w:t>.</w:t>
      </w:r>
    </w:p>
    <w:p w:rsidR="00EB6FB2" w:rsidRDefault="005C13D2" w:rsidP="005C13D2">
      <w:pPr>
        <w:pStyle w:val="a7"/>
        <w:numPr>
          <w:ilvl w:val="0"/>
          <w:numId w:val="1"/>
        </w:numPr>
      </w:pPr>
      <w:r w:rsidRPr="005C13D2">
        <w:rPr>
          <w:rFonts w:hint="eastAsia"/>
        </w:rPr>
        <w:t>唐汉明，翟振兴，关宝军</w:t>
      </w:r>
      <w:r w:rsidRPr="005C13D2">
        <w:rPr>
          <w:rFonts w:hint="eastAsia"/>
        </w:rPr>
        <w:t xml:space="preserve"> </w:t>
      </w:r>
      <w:r w:rsidRPr="005C13D2">
        <w:rPr>
          <w:rFonts w:hint="eastAsia"/>
        </w:rPr>
        <w:t>等</w:t>
      </w:r>
      <w:r>
        <w:rPr>
          <w:rFonts w:hint="eastAsia"/>
        </w:rPr>
        <w:t xml:space="preserve"> </w:t>
      </w:r>
      <w:r w:rsidRPr="005C13D2">
        <w:rPr>
          <w:rFonts w:hint="eastAsia"/>
        </w:rPr>
        <w:t>著</w:t>
      </w:r>
      <w:r>
        <w:rPr>
          <w:rFonts w:hint="eastAsia"/>
        </w:rPr>
        <w:t xml:space="preserve"> </w:t>
      </w:r>
      <w:r w:rsidRPr="004E14FD">
        <w:rPr>
          <w:rFonts w:hint="eastAsia"/>
        </w:rPr>
        <w:t>.</w:t>
      </w:r>
      <w:r>
        <w:t xml:space="preserve"> </w:t>
      </w:r>
      <w:r w:rsidR="00EB6FB2" w:rsidRPr="00EB6FB2">
        <w:rPr>
          <w:rFonts w:hint="eastAsia"/>
        </w:rPr>
        <w:t>深入浅出</w:t>
      </w:r>
      <w:r w:rsidR="00EB6FB2" w:rsidRPr="00EB6FB2">
        <w:rPr>
          <w:rFonts w:hint="eastAsia"/>
        </w:rPr>
        <w:t xml:space="preserve">MySQL </w:t>
      </w:r>
      <w:r w:rsidR="00EB6FB2" w:rsidRPr="00EB6FB2">
        <w:rPr>
          <w:rFonts w:hint="eastAsia"/>
        </w:rPr>
        <w:t>数据库开发优化与管理维护</w:t>
      </w:r>
      <w:r>
        <w:rPr>
          <w:rFonts w:hint="eastAsia"/>
        </w:rPr>
        <w:t>（</w:t>
      </w:r>
      <w:r w:rsidRPr="00EB6FB2">
        <w:rPr>
          <w:rFonts w:hint="eastAsia"/>
        </w:rPr>
        <w:t>第</w:t>
      </w:r>
      <w:r>
        <w:rPr>
          <w:rFonts w:hint="eastAsia"/>
        </w:rPr>
        <w:t>二</w:t>
      </w:r>
      <w:r w:rsidRPr="00EB6FB2">
        <w:rPr>
          <w:rFonts w:hint="eastAsia"/>
        </w:rPr>
        <w:t>版</w:t>
      </w:r>
      <w:r>
        <w:rPr>
          <w:rFonts w:hint="eastAsia"/>
        </w:rPr>
        <w:t>）</w:t>
      </w:r>
      <w:r w:rsidR="00646B64" w:rsidRPr="004E14FD">
        <w:rPr>
          <w:rFonts w:hint="eastAsia"/>
        </w:rPr>
        <w:t>.</w:t>
      </w:r>
      <w:r w:rsidR="00646B64">
        <w:t xml:space="preserve"> </w:t>
      </w:r>
      <w:r w:rsidR="00646B64">
        <w:rPr>
          <w:rFonts w:hint="eastAsia"/>
        </w:rPr>
        <w:t>人民邮电出版社，</w:t>
      </w:r>
      <w:r w:rsidR="00646B64">
        <w:rPr>
          <w:rFonts w:hint="eastAsia"/>
        </w:rPr>
        <w:t>2014</w:t>
      </w:r>
      <w:r w:rsidR="00646B64" w:rsidRPr="004E14FD">
        <w:rPr>
          <w:rFonts w:hint="eastAsia"/>
        </w:rPr>
        <w:t>.</w:t>
      </w:r>
    </w:p>
    <w:p w:rsidR="00F900EB" w:rsidRDefault="00F900EB" w:rsidP="00F900EB">
      <w:pPr>
        <w:pStyle w:val="a7"/>
        <w:numPr>
          <w:ilvl w:val="0"/>
          <w:numId w:val="1"/>
        </w:numPr>
      </w:pPr>
      <w:r w:rsidRPr="00F900EB">
        <w:rPr>
          <w:rFonts w:hint="eastAsia"/>
        </w:rPr>
        <w:t xml:space="preserve">David Geary </w:t>
      </w:r>
      <w:r w:rsidRPr="00F900EB">
        <w:rPr>
          <w:rFonts w:hint="eastAsia"/>
        </w:rPr>
        <w:t>著</w:t>
      </w:r>
      <w:r>
        <w:rPr>
          <w:rFonts w:hint="eastAsia"/>
        </w:rPr>
        <w:t xml:space="preserve"> </w:t>
      </w:r>
      <w:r w:rsidRPr="004E14FD">
        <w:rPr>
          <w:rFonts w:hint="eastAsia"/>
        </w:rPr>
        <w:t>.</w:t>
      </w:r>
      <w:r>
        <w:t xml:space="preserve">  </w:t>
      </w:r>
      <w:r w:rsidRPr="00F900EB">
        <w:rPr>
          <w:rFonts w:hint="eastAsia"/>
        </w:rPr>
        <w:t>HTML5 Canvas</w:t>
      </w:r>
      <w:r w:rsidRPr="00F900EB">
        <w:rPr>
          <w:rFonts w:hint="eastAsia"/>
        </w:rPr>
        <w:t>核心技术：图形、动画与游戏开发</w:t>
      </w:r>
      <w:r w:rsidR="00523FF9">
        <w:rPr>
          <w:rFonts w:hint="eastAsia"/>
        </w:rPr>
        <w:t xml:space="preserve"> </w:t>
      </w:r>
      <w:r w:rsidR="00523FF9" w:rsidRPr="004E14FD">
        <w:rPr>
          <w:rFonts w:hint="eastAsia"/>
        </w:rPr>
        <w:t>.</w:t>
      </w:r>
      <w:r w:rsidR="00523FF9">
        <w:t xml:space="preserve"> </w:t>
      </w:r>
      <w:r w:rsidR="00523FF9">
        <w:t>机械工业出版社</w:t>
      </w:r>
      <w:r w:rsidR="00523FF9">
        <w:rPr>
          <w:rFonts w:hint="eastAsia"/>
        </w:rPr>
        <w:t xml:space="preserve"> </w:t>
      </w:r>
      <w:r w:rsidR="00523FF9" w:rsidRPr="004E14FD">
        <w:rPr>
          <w:rFonts w:hint="eastAsia"/>
        </w:rPr>
        <w:t>.</w:t>
      </w:r>
      <w:r w:rsidR="00523FF9">
        <w:t xml:space="preserve"> 2013</w:t>
      </w:r>
      <w:r w:rsidR="00507485" w:rsidRPr="004E14FD">
        <w:rPr>
          <w:rFonts w:hint="eastAsia"/>
        </w:rPr>
        <w:t>.</w:t>
      </w:r>
    </w:p>
    <w:p w:rsidR="00507485" w:rsidRDefault="00507485" w:rsidP="00507485">
      <w:pPr>
        <w:pStyle w:val="a7"/>
        <w:numPr>
          <w:ilvl w:val="0"/>
          <w:numId w:val="1"/>
        </w:numPr>
      </w:pPr>
      <w:r w:rsidRPr="00507485">
        <w:rPr>
          <w:rFonts w:hint="eastAsia"/>
        </w:rPr>
        <w:t>陈文</w:t>
      </w:r>
      <w:r w:rsidRPr="00507485">
        <w:rPr>
          <w:rFonts w:hint="eastAsia"/>
        </w:rPr>
        <w:t xml:space="preserve"> </w:t>
      </w:r>
      <w:r w:rsidRPr="00507485">
        <w:rPr>
          <w:rFonts w:hint="eastAsia"/>
        </w:rPr>
        <w:t>著</w:t>
      </w:r>
      <w:r>
        <w:rPr>
          <w:rFonts w:hint="eastAsia"/>
        </w:rPr>
        <w:t xml:space="preserve"> </w:t>
      </w:r>
      <w:r w:rsidRPr="004E14FD">
        <w:rPr>
          <w:rFonts w:hint="eastAsia"/>
        </w:rPr>
        <w:t>.</w:t>
      </w:r>
      <w:r>
        <w:t xml:space="preserve">  </w:t>
      </w:r>
      <w:r w:rsidRPr="00507485">
        <w:rPr>
          <w:rFonts w:hint="eastAsia"/>
        </w:rPr>
        <w:t>深入理解</w:t>
      </w:r>
      <w:r w:rsidRPr="00507485">
        <w:rPr>
          <w:rFonts w:hint="eastAsia"/>
        </w:rPr>
        <w:t xml:space="preserve"> Android </w:t>
      </w:r>
      <w:r w:rsidRPr="00507485">
        <w:rPr>
          <w:rFonts w:hint="eastAsia"/>
        </w:rPr>
        <w:t>网络编程</w:t>
      </w:r>
      <w:r>
        <w:rPr>
          <w:rFonts w:hint="eastAsia"/>
        </w:rPr>
        <w:t xml:space="preserve"> </w:t>
      </w:r>
      <w:r w:rsidRPr="004E14FD">
        <w:rPr>
          <w:rFonts w:hint="eastAsia"/>
        </w:rPr>
        <w:t>.</w:t>
      </w:r>
      <w:r>
        <w:t xml:space="preserve"> </w:t>
      </w:r>
      <w:r>
        <w:t>机械工业出版社</w:t>
      </w:r>
      <w:r>
        <w:rPr>
          <w:rFonts w:hint="eastAsia"/>
        </w:rPr>
        <w:t xml:space="preserve"> </w:t>
      </w:r>
      <w:r w:rsidRPr="004E14FD">
        <w:rPr>
          <w:rFonts w:hint="eastAsia"/>
        </w:rPr>
        <w:t>.</w:t>
      </w:r>
      <w:r>
        <w:t xml:space="preserve"> 2013</w:t>
      </w:r>
      <w:r w:rsidRPr="004E14FD">
        <w:rPr>
          <w:rFonts w:hint="eastAsia"/>
        </w:rPr>
        <w:t>.</w:t>
      </w:r>
    </w:p>
    <w:p w:rsidR="003C025D" w:rsidRDefault="008C2D33" w:rsidP="008C2D33">
      <w:pPr>
        <w:pStyle w:val="a7"/>
        <w:numPr>
          <w:ilvl w:val="0"/>
          <w:numId w:val="1"/>
        </w:numPr>
      </w:pPr>
      <w:r w:rsidRPr="008C2D33">
        <w:t>Smith, D.</w:t>
      </w:r>
      <w:r>
        <w:t xml:space="preserve"> </w:t>
      </w:r>
      <w:r>
        <w:rPr>
          <w:rFonts w:hint="eastAsia"/>
        </w:rPr>
        <w:t>，</w:t>
      </w:r>
      <w:r w:rsidRPr="008C2D33">
        <w:t>Friesen, J.</w:t>
      </w:r>
      <w:r w:rsidR="003C025D" w:rsidRPr="00507485">
        <w:rPr>
          <w:rFonts w:hint="eastAsia"/>
        </w:rPr>
        <w:t xml:space="preserve"> </w:t>
      </w:r>
      <w:r w:rsidR="003C025D" w:rsidRPr="00507485">
        <w:rPr>
          <w:rFonts w:hint="eastAsia"/>
        </w:rPr>
        <w:t>著</w:t>
      </w:r>
      <w:r w:rsidR="003C025D">
        <w:rPr>
          <w:rFonts w:hint="eastAsia"/>
        </w:rPr>
        <w:t xml:space="preserve"> </w:t>
      </w:r>
      <w:r w:rsidR="003C025D" w:rsidRPr="004E14FD">
        <w:rPr>
          <w:rFonts w:hint="eastAsia"/>
        </w:rPr>
        <w:t>.</w:t>
      </w:r>
      <w:r w:rsidR="003C025D">
        <w:t xml:space="preserve">  </w:t>
      </w:r>
      <w:r w:rsidRPr="008C2D33">
        <w:rPr>
          <w:rFonts w:hint="eastAsia"/>
        </w:rPr>
        <w:t>Android 5.0</w:t>
      </w:r>
      <w:r w:rsidRPr="008C2D33">
        <w:rPr>
          <w:rFonts w:hint="eastAsia"/>
        </w:rPr>
        <w:t>开发范例代码大全</w:t>
      </w:r>
      <w:r w:rsidRPr="008C2D33">
        <w:rPr>
          <w:rFonts w:hint="eastAsia"/>
        </w:rPr>
        <w:t xml:space="preserve"> (</w:t>
      </w:r>
      <w:r w:rsidRPr="008C2D33">
        <w:rPr>
          <w:rFonts w:hint="eastAsia"/>
        </w:rPr>
        <w:t>第</w:t>
      </w:r>
      <w:r>
        <w:rPr>
          <w:rFonts w:hint="eastAsia"/>
        </w:rPr>
        <w:t>四</w:t>
      </w:r>
      <w:r w:rsidRPr="008C2D33">
        <w:rPr>
          <w:rFonts w:hint="eastAsia"/>
        </w:rPr>
        <w:t>版</w:t>
      </w:r>
      <w:r w:rsidRPr="008C2D33">
        <w:rPr>
          <w:rFonts w:hint="eastAsia"/>
        </w:rPr>
        <w:t>)</w:t>
      </w:r>
      <w:r w:rsidR="003C025D">
        <w:rPr>
          <w:rFonts w:hint="eastAsia"/>
        </w:rPr>
        <w:t xml:space="preserve"> </w:t>
      </w:r>
      <w:r w:rsidR="003C025D" w:rsidRPr="004E14FD">
        <w:rPr>
          <w:rFonts w:hint="eastAsia"/>
        </w:rPr>
        <w:t>.</w:t>
      </w:r>
      <w:r w:rsidR="003C025D">
        <w:t xml:space="preserve"> </w:t>
      </w:r>
      <w:r w:rsidRPr="008C2D33">
        <w:rPr>
          <w:rFonts w:hint="eastAsia"/>
        </w:rPr>
        <w:t>清华大学出版社</w:t>
      </w:r>
      <w:r w:rsidR="003C025D">
        <w:rPr>
          <w:rFonts w:hint="eastAsia"/>
        </w:rPr>
        <w:t xml:space="preserve"> </w:t>
      </w:r>
      <w:r w:rsidR="003C025D" w:rsidRPr="004E14FD">
        <w:rPr>
          <w:rFonts w:hint="eastAsia"/>
        </w:rPr>
        <w:t>.</w:t>
      </w:r>
      <w:r>
        <w:t xml:space="preserve"> 2015</w:t>
      </w:r>
      <w:r w:rsidR="003C025D" w:rsidRPr="004E14FD">
        <w:rPr>
          <w:rFonts w:hint="eastAsia"/>
        </w:rPr>
        <w:t>.</w:t>
      </w:r>
    </w:p>
    <w:p w:rsidR="003C025D" w:rsidRDefault="00432CF0" w:rsidP="008769F0">
      <w:pPr>
        <w:pStyle w:val="a7"/>
        <w:numPr>
          <w:ilvl w:val="0"/>
          <w:numId w:val="1"/>
        </w:numPr>
      </w:pPr>
      <w:r w:rsidRPr="00432CF0">
        <w:rPr>
          <w:rFonts w:hint="eastAsia"/>
        </w:rPr>
        <w:t>陶松，刘雍，韩海玲，周洪林</w:t>
      </w:r>
      <w:r w:rsidRPr="00432CF0">
        <w:rPr>
          <w:rFonts w:hint="eastAsia"/>
        </w:rPr>
        <w:t xml:space="preserve"> </w:t>
      </w:r>
      <w:r w:rsidRPr="00432CF0">
        <w:rPr>
          <w:rFonts w:hint="eastAsia"/>
        </w:rPr>
        <w:t>著</w:t>
      </w:r>
      <w:r>
        <w:rPr>
          <w:rFonts w:hint="eastAsia"/>
        </w:rPr>
        <w:t xml:space="preserve"> </w:t>
      </w:r>
      <w:r w:rsidRPr="004E14FD">
        <w:rPr>
          <w:rFonts w:hint="eastAsia"/>
        </w:rPr>
        <w:t>.</w:t>
      </w:r>
      <w:r>
        <w:t xml:space="preserve">  </w:t>
      </w:r>
      <w:r w:rsidRPr="00432CF0">
        <w:rPr>
          <w:rFonts w:hint="eastAsia"/>
        </w:rPr>
        <w:t>Ubuntu Linux</w:t>
      </w:r>
      <w:r w:rsidRPr="00432CF0">
        <w:rPr>
          <w:rFonts w:hint="eastAsia"/>
        </w:rPr>
        <w:t>从入门到精通</w:t>
      </w:r>
      <w:r>
        <w:rPr>
          <w:rFonts w:hint="eastAsia"/>
        </w:rPr>
        <w:t xml:space="preserve"> </w:t>
      </w:r>
      <w:r w:rsidRPr="004E14FD">
        <w:rPr>
          <w:rFonts w:hint="eastAsia"/>
        </w:rPr>
        <w:t>.</w:t>
      </w:r>
      <w:r>
        <w:t xml:space="preserve"> </w:t>
      </w:r>
      <w:r>
        <w:rPr>
          <w:rFonts w:hint="eastAsia"/>
        </w:rPr>
        <w:t>人民邮电出版社，</w:t>
      </w:r>
      <w:r>
        <w:rPr>
          <w:rFonts w:hint="eastAsia"/>
        </w:rPr>
        <w:t>2014</w:t>
      </w:r>
      <w:r w:rsidRPr="004E14FD">
        <w:rPr>
          <w:rFonts w:hint="eastAsia"/>
        </w:rPr>
        <w:t>.</w:t>
      </w:r>
    </w:p>
    <w:p w:rsidR="00250103" w:rsidRDefault="00995E6C" w:rsidP="00995E6C">
      <w:pPr>
        <w:pStyle w:val="a7"/>
        <w:numPr>
          <w:ilvl w:val="0"/>
          <w:numId w:val="1"/>
        </w:numPr>
      </w:pPr>
      <w:r w:rsidRPr="00995E6C">
        <w:rPr>
          <w:rFonts w:hint="eastAsia"/>
        </w:rPr>
        <w:t>赵振</w:t>
      </w:r>
      <w:r w:rsidRPr="00995E6C">
        <w:rPr>
          <w:rFonts w:hint="eastAsia"/>
        </w:rPr>
        <w:t xml:space="preserve"> </w:t>
      </w:r>
      <w:r w:rsidRPr="00995E6C">
        <w:rPr>
          <w:rFonts w:hint="eastAsia"/>
        </w:rPr>
        <w:t>王顺</w:t>
      </w:r>
      <w:r>
        <w:rPr>
          <w:rFonts w:hint="eastAsia"/>
        </w:rPr>
        <w:t xml:space="preserve"> </w:t>
      </w:r>
      <w:r>
        <w:rPr>
          <w:rFonts w:hint="eastAsia"/>
        </w:rPr>
        <w:t>等</w:t>
      </w:r>
      <w:r w:rsidR="00250103" w:rsidRPr="00432CF0">
        <w:rPr>
          <w:rFonts w:hint="eastAsia"/>
        </w:rPr>
        <w:t xml:space="preserve"> </w:t>
      </w:r>
      <w:r w:rsidR="00250103" w:rsidRPr="00432CF0">
        <w:rPr>
          <w:rFonts w:hint="eastAsia"/>
        </w:rPr>
        <w:t>著</w:t>
      </w:r>
      <w:r w:rsidR="00250103">
        <w:rPr>
          <w:rFonts w:hint="eastAsia"/>
        </w:rPr>
        <w:t xml:space="preserve"> </w:t>
      </w:r>
      <w:r w:rsidR="00250103" w:rsidRPr="004E14FD">
        <w:rPr>
          <w:rFonts w:hint="eastAsia"/>
        </w:rPr>
        <w:t>.</w:t>
      </w:r>
      <w:r w:rsidR="00250103">
        <w:t xml:space="preserve">  </w:t>
      </w:r>
      <w:r w:rsidR="00250103" w:rsidRPr="00250103">
        <w:rPr>
          <w:rFonts w:hint="eastAsia"/>
        </w:rPr>
        <w:t>Web</w:t>
      </w:r>
      <w:r w:rsidR="00250103" w:rsidRPr="00250103">
        <w:rPr>
          <w:rFonts w:hint="eastAsia"/>
        </w:rPr>
        <w:t>异步与实时交互</w:t>
      </w:r>
      <w:r w:rsidR="00250103" w:rsidRPr="00250103">
        <w:rPr>
          <w:rFonts w:hint="eastAsia"/>
        </w:rPr>
        <w:t xml:space="preserve"> iframe AJAX WebSocket</w:t>
      </w:r>
      <w:r w:rsidR="00250103" w:rsidRPr="00250103">
        <w:rPr>
          <w:rFonts w:hint="eastAsia"/>
        </w:rPr>
        <w:t>开发实战</w:t>
      </w:r>
      <w:r w:rsidR="00250103">
        <w:rPr>
          <w:rFonts w:hint="eastAsia"/>
        </w:rPr>
        <w:t xml:space="preserve"> </w:t>
      </w:r>
      <w:r w:rsidR="00250103" w:rsidRPr="004E14FD">
        <w:rPr>
          <w:rFonts w:hint="eastAsia"/>
        </w:rPr>
        <w:t>.</w:t>
      </w:r>
      <w:r w:rsidR="00250103">
        <w:t xml:space="preserve"> </w:t>
      </w:r>
      <w:r w:rsidR="00250103">
        <w:rPr>
          <w:rFonts w:hint="eastAsia"/>
        </w:rPr>
        <w:t>人民邮电出版社，</w:t>
      </w:r>
      <w:r w:rsidR="00511608">
        <w:rPr>
          <w:rFonts w:hint="eastAsia"/>
        </w:rPr>
        <w:t>2016</w:t>
      </w:r>
      <w:r w:rsidR="00250103" w:rsidRPr="004E14FD">
        <w:rPr>
          <w:rFonts w:hint="eastAsia"/>
        </w:rPr>
        <w:t>.</w:t>
      </w:r>
    </w:p>
    <w:p w:rsidR="00705D69" w:rsidRDefault="00705D69"/>
    <w:sectPr w:rsidR="00705D69" w:rsidSect="00CF468C">
      <w:headerReference w:type="default" r:id="rId55"/>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7FC1" w:rsidRDefault="00477FC1" w:rsidP="00A31427">
      <w:pPr>
        <w:spacing w:line="240" w:lineRule="auto"/>
      </w:pPr>
      <w:r>
        <w:separator/>
      </w:r>
    </w:p>
  </w:endnote>
  <w:endnote w:type="continuationSeparator" w:id="0">
    <w:p w:rsidR="00477FC1" w:rsidRDefault="00477FC1"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000" w:usb1="280F3C52" w:usb2="00000016" w:usb3="00000000" w:csb0="0004001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7FC1" w:rsidRDefault="00477FC1" w:rsidP="00A31427">
      <w:pPr>
        <w:spacing w:line="240" w:lineRule="auto"/>
      </w:pPr>
      <w:r>
        <w:separator/>
      </w:r>
    </w:p>
  </w:footnote>
  <w:footnote w:type="continuationSeparator" w:id="0">
    <w:p w:rsidR="00477FC1" w:rsidRDefault="00477FC1"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22B7" w:rsidRDefault="002D22B7">
    <w:pPr>
      <w:pStyle w:val="a3"/>
    </w:pPr>
    <w:r>
      <w:rPr>
        <w:rFonts w:hint="eastAsia"/>
      </w:rPr>
      <w:t>合肥工业大学本科毕业论文</w:t>
    </w:r>
  </w:p>
  <w:p w:rsidR="002D22B7" w:rsidRPr="00EC38A2" w:rsidRDefault="002D22B7"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106D4"/>
    <w:multiLevelType w:val="hybridMultilevel"/>
    <w:tmpl w:val="488A30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57F94"/>
    <w:multiLevelType w:val="hybridMultilevel"/>
    <w:tmpl w:val="440048B0"/>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F7225E"/>
    <w:multiLevelType w:val="multilevel"/>
    <w:tmpl w:val="ED767C48"/>
    <w:lvl w:ilvl="0">
      <w:start w:val="1"/>
      <w:numFmt w:val="decimal"/>
      <w:lvlText w:val="%1."/>
      <w:lvlJc w:val="left"/>
      <w:pPr>
        <w:ind w:left="840" w:hanging="420"/>
      </w:pPr>
    </w:lvl>
    <w:lvl w:ilvl="1">
      <w:start w:val="2"/>
      <w:numFmt w:val="decimal"/>
      <w:isLgl/>
      <w:lvlText w:val="%1.%2"/>
      <w:lvlJc w:val="left"/>
      <w:pPr>
        <w:ind w:left="9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6"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6365689"/>
    <w:multiLevelType w:val="hybridMultilevel"/>
    <w:tmpl w:val="0EB0B2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1"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FA259A"/>
    <w:multiLevelType w:val="multilevel"/>
    <w:tmpl w:val="05CCC818"/>
    <w:lvl w:ilvl="0">
      <w:start w:val="1"/>
      <w:numFmt w:val="decimal"/>
      <w:lvlText w:val="%1."/>
      <w:lvlJc w:val="left"/>
      <w:pPr>
        <w:ind w:left="840" w:hanging="420"/>
      </w:pPr>
    </w:lvl>
    <w:lvl w:ilvl="1">
      <w:start w:val="1"/>
      <w:numFmt w:val="decimal"/>
      <w:isLgl/>
      <w:lvlText w:val="%1.%2."/>
      <w:lvlJc w:val="left"/>
      <w:pPr>
        <w:ind w:left="1287" w:hanging="720"/>
      </w:pPr>
      <w:rPr>
        <w:rFonts w:hint="default"/>
      </w:rPr>
    </w:lvl>
    <w:lvl w:ilvl="2">
      <w:start w:val="1"/>
      <w:numFmt w:val="decimal"/>
      <w:isLgl/>
      <w:lvlText w:val="%1.%2.%3."/>
      <w:lvlJc w:val="left"/>
      <w:pPr>
        <w:ind w:left="1434" w:hanging="720"/>
      </w:pPr>
      <w:rPr>
        <w:rFonts w:hint="default"/>
      </w:rPr>
    </w:lvl>
    <w:lvl w:ilvl="3">
      <w:start w:val="1"/>
      <w:numFmt w:val="decimal"/>
      <w:isLgl/>
      <w:lvlText w:val="%1.%2.%3.%4."/>
      <w:lvlJc w:val="left"/>
      <w:pPr>
        <w:ind w:left="1941" w:hanging="1080"/>
      </w:pPr>
      <w:rPr>
        <w:rFonts w:hint="default"/>
      </w:rPr>
    </w:lvl>
    <w:lvl w:ilvl="4">
      <w:start w:val="1"/>
      <w:numFmt w:val="decimal"/>
      <w:isLgl/>
      <w:lvlText w:val="%1.%2.%3.%4.%5."/>
      <w:lvlJc w:val="left"/>
      <w:pPr>
        <w:ind w:left="2088" w:hanging="1080"/>
      </w:pPr>
      <w:rPr>
        <w:rFonts w:hint="default"/>
      </w:rPr>
    </w:lvl>
    <w:lvl w:ilvl="5">
      <w:start w:val="1"/>
      <w:numFmt w:val="decimal"/>
      <w:isLgl/>
      <w:lvlText w:val="%1.%2.%3.%4.%5.%6."/>
      <w:lvlJc w:val="left"/>
      <w:pPr>
        <w:ind w:left="2595" w:hanging="1440"/>
      </w:pPr>
      <w:rPr>
        <w:rFonts w:hint="default"/>
      </w:rPr>
    </w:lvl>
    <w:lvl w:ilvl="6">
      <w:start w:val="1"/>
      <w:numFmt w:val="decimal"/>
      <w:isLgl/>
      <w:lvlText w:val="%1.%2.%3.%4.%5.%6.%7."/>
      <w:lvlJc w:val="left"/>
      <w:pPr>
        <w:ind w:left="2742" w:hanging="1440"/>
      </w:pPr>
      <w:rPr>
        <w:rFonts w:hint="default"/>
      </w:rPr>
    </w:lvl>
    <w:lvl w:ilvl="7">
      <w:start w:val="1"/>
      <w:numFmt w:val="decimal"/>
      <w:isLgl/>
      <w:lvlText w:val="%1.%2.%3.%4.%5.%6.%7.%8."/>
      <w:lvlJc w:val="left"/>
      <w:pPr>
        <w:ind w:left="3249" w:hanging="1800"/>
      </w:pPr>
      <w:rPr>
        <w:rFonts w:hint="default"/>
      </w:rPr>
    </w:lvl>
    <w:lvl w:ilvl="8">
      <w:start w:val="1"/>
      <w:numFmt w:val="decimal"/>
      <w:isLgl/>
      <w:lvlText w:val="%1.%2.%3.%4.%5.%6.%7.%8.%9."/>
      <w:lvlJc w:val="left"/>
      <w:pPr>
        <w:ind w:left="3756" w:hanging="2160"/>
      </w:pPr>
      <w:rPr>
        <w:rFonts w:hint="default"/>
      </w:rPr>
    </w:lvl>
  </w:abstractNum>
  <w:abstractNum w:abstractNumId="16"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9"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0" w15:restartNumberingAfterBreak="0">
    <w:nsid w:val="488C60BB"/>
    <w:multiLevelType w:val="hybridMultilevel"/>
    <w:tmpl w:val="7952E0B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2612304"/>
    <w:multiLevelType w:val="hybridMultilevel"/>
    <w:tmpl w:val="009A4F3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8"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EB57231"/>
    <w:multiLevelType w:val="hybridMultilevel"/>
    <w:tmpl w:val="163C42E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740D5B4F"/>
    <w:multiLevelType w:val="hybridMultilevel"/>
    <w:tmpl w:val="825A52F4"/>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6"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6642A8C"/>
    <w:multiLevelType w:val="hybridMultilevel"/>
    <w:tmpl w:val="F47E15B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9" w15:restartNumberingAfterBreak="0">
    <w:nsid w:val="7E303FE5"/>
    <w:multiLevelType w:val="hybridMultilevel"/>
    <w:tmpl w:val="F2B2196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5"/>
  </w:num>
  <w:num w:numId="3">
    <w:abstractNumId w:val="32"/>
  </w:num>
  <w:num w:numId="4">
    <w:abstractNumId w:val="26"/>
  </w:num>
  <w:num w:numId="5">
    <w:abstractNumId w:val="4"/>
  </w:num>
  <w:num w:numId="6">
    <w:abstractNumId w:val="35"/>
  </w:num>
  <w:num w:numId="7">
    <w:abstractNumId w:val="38"/>
  </w:num>
  <w:num w:numId="8">
    <w:abstractNumId w:val="17"/>
  </w:num>
  <w:num w:numId="9">
    <w:abstractNumId w:val="14"/>
  </w:num>
  <w:num w:numId="10">
    <w:abstractNumId w:val="7"/>
  </w:num>
  <w:num w:numId="11">
    <w:abstractNumId w:val="12"/>
  </w:num>
  <w:num w:numId="12">
    <w:abstractNumId w:val="28"/>
  </w:num>
  <w:num w:numId="13">
    <w:abstractNumId w:val="10"/>
  </w:num>
  <w:num w:numId="14">
    <w:abstractNumId w:val="30"/>
  </w:num>
  <w:num w:numId="15">
    <w:abstractNumId w:val="9"/>
  </w:num>
  <w:num w:numId="16">
    <w:abstractNumId w:val="21"/>
  </w:num>
  <w:num w:numId="17">
    <w:abstractNumId w:val="36"/>
  </w:num>
  <w:num w:numId="18">
    <w:abstractNumId w:val="16"/>
  </w:num>
  <w:num w:numId="19">
    <w:abstractNumId w:val="19"/>
  </w:num>
  <w:num w:numId="20">
    <w:abstractNumId w:val="3"/>
  </w:num>
  <w:num w:numId="21">
    <w:abstractNumId w:val="31"/>
  </w:num>
  <w:num w:numId="22">
    <w:abstractNumId w:val="29"/>
  </w:num>
  <w:num w:numId="23">
    <w:abstractNumId w:val="27"/>
  </w:num>
  <w:num w:numId="24">
    <w:abstractNumId w:val="23"/>
  </w:num>
  <w:num w:numId="25">
    <w:abstractNumId w:val="2"/>
  </w:num>
  <w:num w:numId="26">
    <w:abstractNumId w:val="18"/>
  </w:num>
  <w:num w:numId="27">
    <w:abstractNumId w:val="5"/>
  </w:num>
  <w:num w:numId="28">
    <w:abstractNumId w:val="22"/>
  </w:num>
  <w:num w:numId="29">
    <w:abstractNumId w:val="11"/>
  </w:num>
  <w:num w:numId="30">
    <w:abstractNumId w:val="13"/>
  </w:num>
  <w:num w:numId="31">
    <w:abstractNumId w:val="15"/>
  </w:num>
  <w:num w:numId="32">
    <w:abstractNumId w:val="20"/>
  </w:num>
  <w:num w:numId="33">
    <w:abstractNumId w:val="0"/>
  </w:num>
  <w:num w:numId="34">
    <w:abstractNumId w:val="39"/>
  </w:num>
  <w:num w:numId="35">
    <w:abstractNumId w:val="24"/>
  </w:num>
  <w:num w:numId="36">
    <w:abstractNumId w:val="33"/>
  </w:num>
  <w:num w:numId="37">
    <w:abstractNumId w:val="8"/>
  </w:num>
  <w:num w:numId="38">
    <w:abstractNumId w:val="1"/>
  </w:num>
  <w:num w:numId="39">
    <w:abstractNumId w:val="25"/>
    <w:lvlOverride w:ilvl="0">
      <w:startOverride w:val="3"/>
    </w:lvlOverride>
    <w:lvlOverride w:ilvl="1">
      <w:startOverride w:val="3"/>
    </w:lvlOverride>
  </w:num>
  <w:num w:numId="40">
    <w:abstractNumId w:val="25"/>
  </w:num>
  <w:num w:numId="41">
    <w:abstractNumId w:val="25"/>
  </w:num>
  <w:num w:numId="42">
    <w:abstractNumId w:val="25"/>
  </w:num>
  <w:num w:numId="43">
    <w:abstractNumId w:val="25"/>
  </w:num>
  <w:num w:numId="44">
    <w:abstractNumId w:val="34"/>
  </w:num>
  <w:num w:numId="45">
    <w:abstractNumId w:val="3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B54"/>
    <w:rsid w:val="00002637"/>
    <w:rsid w:val="00003BA5"/>
    <w:rsid w:val="00004025"/>
    <w:rsid w:val="0000496A"/>
    <w:rsid w:val="00005D15"/>
    <w:rsid w:val="0000738C"/>
    <w:rsid w:val="00007E50"/>
    <w:rsid w:val="00013888"/>
    <w:rsid w:val="00013C6D"/>
    <w:rsid w:val="00014F2E"/>
    <w:rsid w:val="000155FF"/>
    <w:rsid w:val="00015657"/>
    <w:rsid w:val="00015783"/>
    <w:rsid w:val="00016AF2"/>
    <w:rsid w:val="00016D42"/>
    <w:rsid w:val="000200BD"/>
    <w:rsid w:val="0002051C"/>
    <w:rsid w:val="00020767"/>
    <w:rsid w:val="00020F44"/>
    <w:rsid w:val="00021F83"/>
    <w:rsid w:val="000220EB"/>
    <w:rsid w:val="0002302A"/>
    <w:rsid w:val="0002318A"/>
    <w:rsid w:val="000231A0"/>
    <w:rsid w:val="00023A49"/>
    <w:rsid w:val="00023E84"/>
    <w:rsid w:val="000242D2"/>
    <w:rsid w:val="00024565"/>
    <w:rsid w:val="00024720"/>
    <w:rsid w:val="00025609"/>
    <w:rsid w:val="00025B14"/>
    <w:rsid w:val="00025EF2"/>
    <w:rsid w:val="000272EF"/>
    <w:rsid w:val="00030520"/>
    <w:rsid w:val="00030B85"/>
    <w:rsid w:val="00031A42"/>
    <w:rsid w:val="00032283"/>
    <w:rsid w:val="00032C3C"/>
    <w:rsid w:val="00033F43"/>
    <w:rsid w:val="00034E55"/>
    <w:rsid w:val="00034F27"/>
    <w:rsid w:val="000354CF"/>
    <w:rsid w:val="0003641E"/>
    <w:rsid w:val="00036C35"/>
    <w:rsid w:val="00037690"/>
    <w:rsid w:val="00040075"/>
    <w:rsid w:val="00040425"/>
    <w:rsid w:val="000405E6"/>
    <w:rsid w:val="00040805"/>
    <w:rsid w:val="0004090A"/>
    <w:rsid w:val="00040BA3"/>
    <w:rsid w:val="00041AAF"/>
    <w:rsid w:val="00041AE1"/>
    <w:rsid w:val="00041E23"/>
    <w:rsid w:val="0004268F"/>
    <w:rsid w:val="0004410D"/>
    <w:rsid w:val="000467E9"/>
    <w:rsid w:val="000468F1"/>
    <w:rsid w:val="00047EA4"/>
    <w:rsid w:val="0005029A"/>
    <w:rsid w:val="0005042A"/>
    <w:rsid w:val="0005070E"/>
    <w:rsid w:val="00050ECE"/>
    <w:rsid w:val="00051CA0"/>
    <w:rsid w:val="00053C4A"/>
    <w:rsid w:val="00053E9A"/>
    <w:rsid w:val="00053F87"/>
    <w:rsid w:val="000545CA"/>
    <w:rsid w:val="00054E7F"/>
    <w:rsid w:val="00054F96"/>
    <w:rsid w:val="0005510B"/>
    <w:rsid w:val="00055673"/>
    <w:rsid w:val="0005653A"/>
    <w:rsid w:val="000565C8"/>
    <w:rsid w:val="00057426"/>
    <w:rsid w:val="000607FD"/>
    <w:rsid w:val="0006122F"/>
    <w:rsid w:val="00061744"/>
    <w:rsid w:val="000626EF"/>
    <w:rsid w:val="00062904"/>
    <w:rsid w:val="0006311C"/>
    <w:rsid w:val="00063E3B"/>
    <w:rsid w:val="00064346"/>
    <w:rsid w:val="0006474F"/>
    <w:rsid w:val="00066E22"/>
    <w:rsid w:val="000670A4"/>
    <w:rsid w:val="00067A18"/>
    <w:rsid w:val="00067C83"/>
    <w:rsid w:val="000701FE"/>
    <w:rsid w:val="000704B2"/>
    <w:rsid w:val="0007149C"/>
    <w:rsid w:val="00071807"/>
    <w:rsid w:val="00071BAD"/>
    <w:rsid w:val="00071DDB"/>
    <w:rsid w:val="00072811"/>
    <w:rsid w:val="00072C3F"/>
    <w:rsid w:val="00072EAC"/>
    <w:rsid w:val="00073375"/>
    <w:rsid w:val="000752D0"/>
    <w:rsid w:val="00076052"/>
    <w:rsid w:val="00077F84"/>
    <w:rsid w:val="0008004E"/>
    <w:rsid w:val="00080713"/>
    <w:rsid w:val="0008100F"/>
    <w:rsid w:val="000816D2"/>
    <w:rsid w:val="00082157"/>
    <w:rsid w:val="00082F95"/>
    <w:rsid w:val="000831A5"/>
    <w:rsid w:val="000836BA"/>
    <w:rsid w:val="0008428E"/>
    <w:rsid w:val="0008431E"/>
    <w:rsid w:val="00084856"/>
    <w:rsid w:val="000857C4"/>
    <w:rsid w:val="00086757"/>
    <w:rsid w:val="00091A76"/>
    <w:rsid w:val="00091B6C"/>
    <w:rsid w:val="00092C55"/>
    <w:rsid w:val="0009311D"/>
    <w:rsid w:val="00093393"/>
    <w:rsid w:val="00095375"/>
    <w:rsid w:val="0009636E"/>
    <w:rsid w:val="0009652C"/>
    <w:rsid w:val="0009658C"/>
    <w:rsid w:val="00097472"/>
    <w:rsid w:val="00097C8A"/>
    <w:rsid w:val="000A0F57"/>
    <w:rsid w:val="000A1F2B"/>
    <w:rsid w:val="000A2030"/>
    <w:rsid w:val="000A27B5"/>
    <w:rsid w:val="000A3725"/>
    <w:rsid w:val="000A4BA6"/>
    <w:rsid w:val="000A5337"/>
    <w:rsid w:val="000A5FED"/>
    <w:rsid w:val="000A6CB4"/>
    <w:rsid w:val="000A7E38"/>
    <w:rsid w:val="000B0A1B"/>
    <w:rsid w:val="000B11AF"/>
    <w:rsid w:val="000B40B5"/>
    <w:rsid w:val="000B4C54"/>
    <w:rsid w:val="000B5518"/>
    <w:rsid w:val="000B570B"/>
    <w:rsid w:val="000B59AB"/>
    <w:rsid w:val="000B5E19"/>
    <w:rsid w:val="000B6791"/>
    <w:rsid w:val="000C05EC"/>
    <w:rsid w:val="000C1470"/>
    <w:rsid w:val="000C2182"/>
    <w:rsid w:val="000C3037"/>
    <w:rsid w:val="000C377D"/>
    <w:rsid w:val="000C39CF"/>
    <w:rsid w:val="000C3B64"/>
    <w:rsid w:val="000C46D2"/>
    <w:rsid w:val="000C570D"/>
    <w:rsid w:val="000C598D"/>
    <w:rsid w:val="000C5E01"/>
    <w:rsid w:val="000C6C52"/>
    <w:rsid w:val="000C70D5"/>
    <w:rsid w:val="000D0BDD"/>
    <w:rsid w:val="000D0DB1"/>
    <w:rsid w:val="000D1B11"/>
    <w:rsid w:val="000D23A3"/>
    <w:rsid w:val="000D2B81"/>
    <w:rsid w:val="000D365D"/>
    <w:rsid w:val="000D3E83"/>
    <w:rsid w:val="000D4080"/>
    <w:rsid w:val="000D66C0"/>
    <w:rsid w:val="000D6F97"/>
    <w:rsid w:val="000D71B3"/>
    <w:rsid w:val="000E08AF"/>
    <w:rsid w:val="000E0E7E"/>
    <w:rsid w:val="000E2D38"/>
    <w:rsid w:val="000E2E12"/>
    <w:rsid w:val="000E35F7"/>
    <w:rsid w:val="000E43D4"/>
    <w:rsid w:val="000E4C32"/>
    <w:rsid w:val="000E4CB3"/>
    <w:rsid w:val="000E5674"/>
    <w:rsid w:val="000E6359"/>
    <w:rsid w:val="000E6C3C"/>
    <w:rsid w:val="000E6EEA"/>
    <w:rsid w:val="000E7339"/>
    <w:rsid w:val="000F1337"/>
    <w:rsid w:val="000F2D71"/>
    <w:rsid w:val="000F2DF7"/>
    <w:rsid w:val="000F3100"/>
    <w:rsid w:val="000F36E8"/>
    <w:rsid w:val="000F44CC"/>
    <w:rsid w:val="000F4992"/>
    <w:rsid w:val="000F5F8E"/>
    <w:rsid w:val="0010110E"/>
    <w:rsid w:val="00101478"/>
    <w:rsid w:val="00101E79"/>
    <w:rsid w:val="0010242E"/>
    <w:rsid w:val="00102D09"/>
    <w:rsid w:val="00103DA4"/>
    <w:rsid w:val="001043C3"/>
    <w:rsid w:val="001045BD"/>
    <w:rsid w:val="00104A48"/>
    <w:rsid w:val="00104ADD"/>
    <w:rsid w:val="0010509F"/>
    <w:rsid w:val="001055AE"/>
    <w:rsid w:val="0010565A"/>
    <w:rsid w:val="001056BB"/>
    <w:rsid w:val="001062AE"/>
    <w:rsid w:val="00106C04"/>
    <w:rsid w:val="00107DBF"/>
    <w:rsid w:val="001100C2"/>
    <w:rsid w:val="001107D8"/>
    <w:rsid w:val="00110D20"/>
    <w:rsid w:val="001110F6"/>
    <w:rsid w:val="0011343F"/>
    <w:rsid w:val="00114977"/>
    <w:rsid w:val="001156C1"/>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5CC"/>
    <w:rsid w:val="00127966"/>
    <w:rsid w:val="001279E6"/>
    <w:rsid w:val="00127A30"/>
    <w:rsid w:val="00131F31"/>
    <w:rsid w:val="001328BF"/>
    <w:rsid w:val="00132A50"/>
    <w:rsid w:val="00132BE5"/>
    <w:rsid w:val="00133A0D"/>
    <w:rsid w:val="00134524"/>
    <w:rsid w:val="001346E0"/>
    <w:rsid w:val="00134B05"/>
    <w:rsid w:val="00136646"/>
    <w:rsid w:val="001369BF"/>
    <w:rsid w:val="0013707E"/>
    <w:rsid w:val="00137315"/>
    <w:rsid w:val="001374D7"/>
    <w:rsid w:val="00140DD1"/>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FC3"/>
    <w:rsid w:val="0015172F"/>
    <w:rsid w:val="00151E7D"/>
    <w:rsid w:val="00151F0D"/>
    <w:rsid w:val="00152140"/>
    <w:rsid w:val="0015260D"/>
    <w:rsid w:val="00152E38"/>
    <w:rsid w:val="00153012"/>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92A"/>
    <w:rsid w:val="001734C4"/>
    <w:rsid w:val="00173668"/>
    <w:rsid w:val="00176441"/>
    <w:rsid w:val="00176C33"/>
    <w:rsid w:val="001779E2"/>
    <w:rsid w:val="001800C7"/>
    <w:rsid w:val="00180638"/>
    <w:rsid w:val="00181103"/>
    <w:rsid w:val="001819D7"/>
    <w:rsid w:val="00181D9B"/>
    <w:rsid w:val="00182256"/>
    <w:rsid w:val="00182DEE"/>
    <w:rsid w:val="001831D8"/>
    <w:rsid w:val="00183573"/>
    <w:rsid w:val="00183E2F"/>
    <w:rsid w:val="00183F8B"/>
    <w:rsid w:val="00184222"/>
    <w:rsid w:val="00184B68"/>
    <w:rsid w:val="00184D40"/>
    <w:rsid w:val="001862C2"/>
    <w:rsid w:val="00187244"/>
    <w:rsid w:val="00187339"/>
    <w:rsid w:val="00187E44"/>
    <w:rsid w:val="001900C1"/>
    <w:rsid w:val="001906D2"/>
    <w:rsid w:val="00190C83"/>
    <w:rsid w:val="00191353"/>
    <w:rsid w:val="0019199D"/>
    <w:rsid w:val="00191F37"/>
    <w:rsid w:val="00192741"/>
    <w:rsid w:val="00192915"/>
    <w:rsid w:val="00195C5E"/>
    <w:rsid w:val="001972EF"/>
    <w:rsid w:val="001977E6"/>
    <w:rsid w:val="001A01E4"/>
    <w:rsid w:val="001A0E7C"/>
    <w:rsid w:val="001A177A"/>
    <w:rsid w:val="001A1BF4"/>
    <w:rsid w:val="001A299A"/>
    <w:rsid w:val="001A3EC6"/>
    <w:rsid w:val="001A4794"/>
    <w:rsid w:val="001A5BA9"/>
    <w:rsid w:val="001B03C6"/>
    <w:rsid w:val="001B15A0"/>
    <w:rsid w:val="001B23B2"/>
    <w:rsid w:val="001B24AC"/>
    <w:rsid w:val="001B250C"/>
    <w:rsid w:val="001B3E56"/>
    <w:rsid w:val="001B3F6B"/>
    <w:rsid w:val="001B52A4"/>
    <w:rsid w:val="001B5656"/>
    <w:rsid w:val="001B76CC"/>
    <w:rsid w:val="001C05C7"/>
    <w:rsid w:val="001C0EA5"/>
    <w:rsid w:val="001C0F15"/>
    <w:rsid w:val="001C1079"/>
    <w:rsid w:val="001C1BD2"/>
    <w:rsid w:val="001C2A1A"/>
    <w:rsid w:val="001C35AB"/>
    <w:rsid w:val="001C3FB1"/>
    <w:rsid w:val="001C4FAC"/>
    <w:rsid w:val="001C5331"/>
    <w:rsid w:val="001C626D"/>
    <w:rsid w:val="001C753F"/>
    <w:rsid w:val="001C7826"/>
    <w:rsid w:val="001C7E98"/>
    <w:rsid w:val="001D0C8D"/>
    <w:rsid w:val="001D11CE"/>
    <w:rsid w:val="001D1DD8"/>
    <w:rsid w:val="001D2BE8"/>
    <w:rsid w:val="001D33CC"/>
    <w:rsid w:val="001D4463"/>
    <w:rsid w:val="001D4902"/>
    <w:rsid w:val="001D552C"/>
    <w:rsid w:val="001D5C25"/>
    <w:rsid w:val="001D6486"/>
    <w:rsid w:val="001E07F7"/>
    <w:rsid w:val="001E0FFA"/>
    <w:rsid w:val="001E18DF"/>
    <w:rsid w:val="001E1FDB"/>
    <w:rsid w:val="001E2C31"/>
    <w:rsid w:val="001E4983"/>
    <w:rsid w:val="001E730A"/>
    <w:rsid w:val="001E7BA1"/>
    <w:rsid w:val="001F10BD"/>
    <w:rsid w:val="001F17D3"/>
    <w:rsid w:val="001F21FA"/>
    <w:rsid w:val="001F2576"/>
    <w:rsid w:val="001F2B7E"/>
    <w:rsid w:val="001F3041"/>
    <w:rsid w:val="001F3670"/>
    <w:rsid w:val="001F3724"/>
    <w:rsid w:val="001F4130"/>
    <w:rsid w:val="001F4AE8"/>
    <w:rsid w:val="001F5C04"/>
    <w:rsid w:val="001F6B9A"/>
    <w:rsid w:val="00200EEA"/>
    <w:rsid w:val="0020163C"/>
    <w:rsid w:val="00201AE2"/>
    <w:rsid w:val="00202578"/>
    <w:rsid w:val="0020282B"/>
    <w:rsid w:val="0020314A"/>
    <w:rsid w:val="0020337A"/>
    <w:rsid w:val="00203C70"/>
    <w:rsid w:val="00204202"/>
    <w:rsid w:val="0020472F"/>
    <w:rsid w:val="002048BE"/>
    <w:rsid w:val="00204FFA"/>
    <w:rsid w:val="0020579E"/>
    <w:rsid w:val="00205EF6"/>
    <w:rsid w:val="0020686B"/>
    <w:rsid w:val="0020770D"/>
    <w:rsid w:val="002078E1"/>
    <w:rsid w:val="00207B5C"/>
    <w:rsid w:val="00210A60"/>
    <w:rsid w:val="00210DEE"/>
    <w:rsid w:val="00210FEF"/>
    <w:rsid w:val="002118A0"/>
    <w:rsid w:val="00211CDA"/>
    <w:rsid w:val="002124E1"/>
    <w:rsid w:val="00212FAA"/>
    <w:rsid w:val="002136F8"/>
    <w:rsid w:val="0021429F"/>
    <w:rsid w:val="002146E8"/>
    <w:rsid w:val="00215314"/>
    <w:rsid w:val="0021591B"/>
    <w:rsid w:val="00217425"/>
    <w:rsid w:val="00217923"/>
    <w:rsid w:val="0022035F"/>
    <w:rsid w:val="0022052D"/>
    <w:rsid w:val="00220C07"/>
    <w:rsid w:val="00221700"/>
    <w:rsid w:val="002217CB"/>
    <w:rsid w:val="00222A20"/>
    <w:rsid w:val="00223E24"/>
    <w:rsid w:val="0022415B"/>
    <w:rsid w:val="0022513C"/>
    <w:rsid w:val="002254B8"/>
    <w:rsid w:val="00225510"/>
    <w:rsid w:val="00226BE4"/>
    <w:rsid w:val="00227C9E"/>
    <w:rsid w:val="002303CE"/>
    <w:rsid w:val="002308DE"/>
    <w:rsid w:val="00230C59"/>
    <w:rsid w:val="00232F14"/>
    <w:rsid w:val="00234EA2"/>
    <w:rsid w:val="002357BE"/>
    <w:rsid w:val="00235E51"/>
    <w:rsid w:val="0023745F"/>
    <w:rsid w:val="00237632"/>
    <w:rsid w:val="00237DB0"/>
    <w:rsid w:val="002406FC"/>
    <w:rsid w:val="00240F46"/>
    <w:rsid w:val="00241440"/>
    <w:rsid w:val="00241D50"/>
    <w:rsid w:val="002423D5"/>
    <w:rsid w:val="002433A5"/>
    <w:rsid w:val="0024348F"/>
    <w:rsid w:val="00243EA1"/>
    <w:rsid w:val="002440AA"/>
    <w:rsid w:val="00244AAE"/>
    <w:rsid w:val="00247AD3"/>
    <w:rsid w:val="00250103"/>
    <w:rsid w:val="00251393"/>
    <w:rsid w:val="002515B6"/>
    <w:rsid w:val="00251B02"/>
    <w:rsid w:val="002531E0"/>
    <w:rsid w:val="00253B40"/>
    <w:rsid w:val="00253F7D"/>
    <w:rsid w:val="00254707"/>
    <w:rsid w:val="00254729"/>
    <w:rsid w:val="00254A91"/>
    <w:rsid w:val="00254F8F"/>
    <w:rsid w:val="0025525F"/>
    <w:rsid w:val="002578FE"/>
    <w:rsid w:val="00257DAA"/>
    <w:rsid w:val="00261440"/>
    <w:rsid w:val="00261462"/>
    <w:rsid w:val="00261D9B"/>
    <w:rsid w:val="00262BF1"/>
    <w:rsid w:val="0026363D"/>
    <w:rsid w:val="00264652"/>
    <w:rsid w:val="00265667"/>
    <w:rsid w:val="00265797"/>
    <w:rsid w:val="00266057"/>
    <w:rsid w:val="00273AEF"/>
    <w:rsid w:val="00274140"/>
    <w:rsid w:val="00274919"/>
    <w:rsid w:val="00276542"/>
    <w:rsid w:val="002768C5"/>
    <w:rsid w:val="00277491"/>
    <w:rsid w:val="0027750A"/>
    <w:rsid w:val="002775E6"/>
    <w:rsid w:val="00280860"/>
    <w:rsid w:val="00280E99"/>
    <w:rsid w:val="00280F18"/>
    <w:rsid w:val="00280FC8"/>
    <w:rsid w:val="0028147B"/>
    <w:rsid w:val="00282248"/>
    <w:rsid w:val="00282863"/>
    <w:rsid w:val="002829D3"/>
    <w:rsid w:val="00283A1E"/>
    <w:rsid w:val="00283B98"/>
    <w:rsid w:val="0028473B"/>
    <w:rsid w:val="00284D5B"/>
    <w:rsid w:val="00285521"/>
    <w:rsid w:val="00287F74"/>
    <w:rsid w:val="0029141E"/>
    <w:rsid w:val="0029264F"/>
    <w:rsid w:val="00292C49"/>
    <w:rsid w:val="002937ED"/>
    <w:rsid w:val="00294103"/>
    <w:rsid w:val="00295287"/>
    <w:rsid w:val="00296861"/>
    <w:rsid w:val="0029737B"/>
    <w:rsid w:val="00297E83"/>
    <w:rsid w:val="00297EEC"/>
    <w:rsid w:val="002A004F"/>
    <w:rsid w:val="002A046F"/>
    <w:rsid w:val="002A2175"/>
    <w:rsid w:val="002A2360"/>
    <w:rsid w:val="002A247E"/>
    <w:rsid w:val="002A2488"/>
    <w:rsid w:val="002A2FD8"/>
    <w:rsid w:val="002A400E"/>
    <w:rsid w:val="002A4041"/>
    <w:rsid w:val="002A5A50"/>
    <w:rsid w:val="002A5F54"/>
    <w:rsid w:val="002A724A"/>
    <w:rsid w:val="002A74A6"/>
    <w:rsid w:val="002A7958"/>
    <w:rsid w:val="002B0728"/>
    <w:rsid w:val="002B08E9"/>
    <w:rsid w:val="002B0A79"/>
    <w:rsid w:val="002B15A7"/>
    <w:rsid w:val="002B21F4"/>
    <w:rsid w:val="002B3070"/>
    <w:rsid w:val="002B5630"/>
    <w:rsid w:val="002B5C1B"/>
    <w:rsid w:val="002B6719"/>
    <w:rsid w:val="002B6825"/>
    <w:rsid w:val="002B7202"/>
    <w:rsid w:val="002B7462"/>
    <w:rsid w:val="002B7FF1"/>
    <w:rsid w:val="002C0505"/>
    <w:rsid w:val="002C095F"/>
    <w:rsid w:val="002C2ABC"/>
    <w:rsid w:val="002C3740"/>
    <w:rsid w:val="002C4428"/>
    <w:rsid w:val="002C57C4"/>
    <w:rsid w:val="002C5D5D"/>
    <w:rsid w:val="002C63FE"/>
    <w:rsid w:val="002C7076"/>
    <w:rsid w:val="002D001F"/>
    <w:rsid w:val="002D0596"/>
    <w:rsid w:val="002D0EE8"/>
    <w:rsid w:val="002D1953"/>
    <w:rsid w:val="002D2026"/>
    <w:rsid w:val="002D22B7"/>
    <w:rsid w:val="002D23F4"/>
    <w:rsid w:val="002D2900"/>
    <w:rsid w:val="002D2DA2"/>
    <w:rsid w:val="002D31B2"/>
    <w:rsid w:val="002D4FDF"/>
    <w:rsid w:val="002D586B"/>
    <w:rsid w:val="002D6144"/>
    <w:rsid w:val="002D7045"/>
    <w:rsid w:val="002D759E"/>
    <w:rsid w:val="002D760E"/>
    <w:rsid w:val="002E0912"/>
    <w:rsid w:val="002E1F18"/>
    <w:rsid w:val="002E28EB"/>
    <w:rsid w:val="002E29A0"/>
    <w:rsid w:val="002E3529"/>
    <w:rsid w:val="002E35AF"/>
    <w:rsid w:val="002E46DA"/>
    <w:rsid w:val="002E4BC6"/>
    <w:rsid w:val="002E5141"/>
    <w:rsid w:val="002E6CB9"/>
    <w:rsid w:val="002E785B"/>
    <w:rsid w:val="002F036C"/>
    <w:rsid w:val="002F0C13"/>
    <w:rsid w:val="002F120B"/>
    <w:rsid w:val="002F2075"/>
    <w:rsid w:val="002F248C"/>
    <w:rsid w:val="002F29EF"/>
    <w:rsid w:val="002F394A"/>
    <w:rsid w:val="002F3FD4"/>
    <w:rsid w:val="002F469B"/>
    <w:rsid w:val="002F56ED"/>
    <w:rsid w:val="002F6759"/>
    <w:rsid w:val="002F7280"/>
    <w:rsid w:val="002F7583"/>
    <w:rsid w:val="002F7BEB"/>
    <w:rsid w:val="002F7F75"/>
    <w:rsid w:val="00300709"/>
    <w:rsid w:val="003016EF"/>
    <w:rsid w:val="00301825"/>
    <w:rsid w:val="0030261C"/>
    <w:rsid w:val="00303DBD"/>
    <w:rsid w:val="00303DCE"/>
    <w:rsid w:val="00303FA6"/>
    <w:rsid w:val="003041E2"/>
    <w:rsid w:val="00304358"/>
    <w:rsid w:val="003050CE"/>
    <w:rsid w:val="003052D1"/>
    <w:rsid w:val="003062F9"/>
    <w:rsid w:val="00306FFA"/>
    <w:rsid w:val="0031060C"/>
    <w:rsid w:val="003107C5"/>
    <w:rsid w:val="00310D64"/>
    <w:rsid w:val="003113C8"/>
    <w:rsid w:val="003116CB"/>
    <w:rsid w:val="00311A42"/>
    <w:rsid w:val="00311B64"/>
    <w:rsid w:val="00312FE9"/>
    <w:rsid w:val="0031327B"/>
    <w:rsid w:val="00313C58"/>
    <w:rsid w:val="00313F7E"/>
    <w:rsid w:val="003145A6"/>
    <w:rsid w:val="00314F6B"/>
    <w:rsid w:val="003152EA"/>
    <w:rsid w:val="00315C02"/>
    <w:rsid w:val="00315F78"/>
    <w:rsid w:val="00316012"/>
    <w:rsid w:val="00316E43"/>
    <w:rsid w:val="003171B7"/>
    <w:rsid w:val="003174C7"/>
    <w:rsid w:val="003225BC"/>
    <w:rsid w:val="0032331E"/>
    <w:rsid w:val="00323C5E"/>
    <w:rsid w:val="00324AFB"/>
    <w:rsid w:val="00325506"/>
    <w:rsid w:val="0032698C"/>
    <w:rsid w:val="00330512"/>
    <w:rsid w:val="003319D7"/>
    <w:rsid w:val="00332210"/>
    <w:rsid w:val="0033227A"/>
    <w:rsid w:val="0033368F"/>
    <w:rsid w:val="003345B7"/>
    <w:rsid w:val="0033488E"/>
    <w:rsid w:val="003350CD"/>
    <w:rsid w:val="003364CB"/>
    <w:rsid w:val="00337271"/>
    <w:rsid w:val="00337368"/>
    <w:rsid w:val="00337D8A"/>
    <w:rsid w:val="003405C8"/>
    <w:rsid w:val="00340B13"/>
    <w:rsid w:val="00341259"/>
    <w:rsid w:val="00341458"/>
    <w:rsid w:val="00341A70"/>
    <w:rsid w:val="00342055"/>
    <w:rsid w:val="00342554"/>
    <w:rsid w:val="003427A7"/>
    <w:rsid w:val="00342DA0"/>
    <w:rsid w:val="00343FD7"/>
    <w:rsid w:val="00344C44"/>
    <w:rsid w:val="003453AC"/>
    <w:rsid w:val="00345546"/>
    <w:rsid w:val="00347139"/>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46C"/>
    <w:rsid w:val="003578AC"/>
    <w:rsid w:val="00361918"/>
    <w:rsid w:val="003621ED"/>
    <w:rsid w:val="0036355C"/>
    <w:rsid w:val="00363C65"/>
    <w:rsid w:val="00364355"/>
    <w:rsid w:val="00364F04"/>
    <w:rsid w:val="00365A22"/>
    <w:rsid w:val="00366398"/>
    <w:rsid w:val="00366CB4"/>
    <w:rsid w:val="00366CF5"/>
    <w:rsid w:val="0036712F"/>
    <w:rsid w:val="0037076E"/>
    <w:rsid w:val="00370862"/>
    <w:rsid w:val="00371789"/>
    <w:rsid w:val="00371A91"/>
    <w:rsid w:val="003724BF"/>
    <w:rsid w:val="003724E5"/>
    <w:rsid w:val="00372C32"/>
    <w:rsid w:val="00373843"/>
    <w:rsid w:val="00373F18"/>
    <w:rsid w:val="003746DE"/>
    <w:rsid w:val="00375144"/>
    <w:rsid w:val="0037531F"/>
    <w:rsid w:val="0037565F"/>
    <w:rsid w:val="00375B67"/>
    <w:rsid w:val="00375E29"/>
    <w:rsid w:val="00375ED3"/>
    <w:rsid w:val="00376643"/>
    <w:rsid w:val="00376B46"/>
    <w:rsid w:val="00376BFA"/>
    <w:rsid w:val="0037724E"/>
    <w:rsid w:val="003773BC"/>
    <w:rsid w:val="003775F9"/>
    <w:rsid w:val="003801FE"/>
    <w:rsid w:val="003802D2"/>
    <w:rsid w:val="003807C3"/>
    <w:rsid w:val="00381BDE"/>
    <w:rsid w:val="00382C84"/>
    <w:rsid w:val="00385408"/>
    <w:rsid w:val="00386BB0"/>
    <w:rsid w:val="00386F4D"/>
    <w:rsid w:val="0038748C"/>
    <w:rsid w:val="00387FA3"/>
    <w:rsid w:val="0039171A"/>
    <w:rsid w:val="00391DF0"/>
    <w:rsid w:val="00391E48"/>
    <w:rsid w:val="00394FA0"/>
    <w:rsid w:val="003954BD"/>
    <w:rsid w:val="003973BA"/>
    <w:rsid w:val="003A0070"/>
    <w:rsid w:val="003A1871"/>
    <w:rsid w:val="003A256B"/>
    <w:rsid w:val="003A361F"/>
    <w:rsid w:val="003A4273"/>
    <w:rsid w:val="003A468C"/>
    <w:rsid w:val="003A55CA"/>
    <w:rsid w:val="003A7B74"/>
    <w:rsid w:val="003B1226"/>
    <w:rsid w:val="003B1C14"/>
    <w:rsid w:val="003B1CE0"/>
    <w:rsid w:val="003B2873"/>
    <w:rsid w:val="003B4078"/>
    <w:rsid w:val="003B47AD"/>
    <w:rsid w:val="003B5F5B"/>
    <w:rsid w:val="003B6417"/>
    <w:rsid w:val="003B6748"/>
    <w:rsid w:val="003B755C"/>
    <w:rsid w:val="003B75EB"/>
    <w:rsid w:val="003C025D"/>
    <w:rsid w:val="003C1B2E"/>
    <w:rsid w:val="003C1E8F"/>
    <w:rsid w:val="003C24BB"/>
    <w:rsid w:val="003C4DDA"/>
    <w:rsid w:val="003C50D2"/>
    <w:rsid w:val="003C64E2"/>
    <w:rsid w:val="003C7F3F"/>
    <w:rsid w:val="003D0719"/>
    <w:rsid w:val="003D1E1D"/>
    <w:rsid w:val="003D44A7"/>
    <w:rsid w:val="003D60B7"/>
    <w:rsid w:val="003D6190"/>
    <w:rsid w:val="003D6ADF"/>
    <w:rsid w:val="003D71CB"/>
    <w:rsid w:val="003E17FF"/>
    <w:rsid w:val="003E1BB1"/>
    <w:rsid w:val="003E36EF"/>
    <w:rsid w:val="003E39AF"/>
    <w:rsid w:val="003E3AB4"/>
    <w:rsid w:val="003E403B"/>
    <w:rsid w:val="003E4B7A"/>
    <w:rsid w:val="003E5F79"/>
    <w:rsid w:val="003E6116"/>
    <w:rsid w:val="003E702C"/>
    <w:rsid w:val="003E7A8C"/>
    <w:rsid w:val="003F0DF0"/>
    <w:rsid w:val="003F1879"/>
    <w:rsid w:val="003F18B3"/>
    <w:rsid w:val="003F24FB"/>
    <w:rsid w:val="003F5149"/>
    <w:rsid w:val="003F62BC"/>
    <w:rsid w:val="003F6656"/>
    <w:rsid w:val="004007AB"/>
    <w:rsid w:val="004011F3"/>
    <w:rsid w:val="0040148C"/>
    <w:rsid w:val="00401CB6"/>
    <w:rsid w:val="004024AE"/>
    <w:rsid w:val="00402CA3"/>
    <w:rsid w:val="004033B9"/>
    <w:rsid w:val="00403B4F"/>
    <w:rsid w:val="0040404E"/>
    <w:rsid w:val="00404469"/>
    <w:rsid w:val="0040483C"/>
    <w:rsid w:val="00404EDF"/>
    <w:rsid w:val="00405CA4"/>
    <w:rsid w:val="00406A66"/>
    <w:rsid w:val="00407931"/>
    <w:rsid w:val="004100EE"/>
    <w:rsid w:val="004117E2"/>
    <w:rsid w:val="00412BEA"/>
    <w:rsid w:val="00414282"/>
    <w:rsid w:val="0041494A"/>
    <w:rsid w:val="00414FE7"/>
    <w:rsid w:val="00415943"/>
    <w:rsid w:val="00415B05"/>
    <w:rsid w:val="00415D50"/>
    <w:rsid w:val="00417440"/>
    <w:rsid w:val="00417E7E"/>
    <w:rsid w:val="00420C6C"/>
    <w:rsid w:val="00420E75"/>
    <w:rsid w:val="00422967"/>
    <w:rsid w:val="00422AA3"/>
    <w:rsid w:val="00423E2F"/>
    <w:rsid w:val="00423E61"/>
    <w:rsid w:val="00424611"/>
    <w:rsid w:val="00424632"/>
    <w:rsid w:val="00424A4C"/>
    <w:rsid w:val="004255D4"/>
    <w:rsid w:val="00425BA7"/>
    <w:rsid w:val="00425CCB"/>
    <w:rsid w:val="00426369"/>
    <w:rsid w:val="00426505"/>
    <w:rsid w:val="00427B32"/>
    <w:rsid w:val="00427F66"/>
    <w:rsid w:val="00430C33"/>
    <w:rsid w:val="00430D30"/>
    <w:rsid w:val="00430F3D"/>
    <w:rsid w:val="00432CF0"/>
    <w:rsid w:val="00434091"/>
    <w:rsid w:val="004350D8"/>
    <w:rsid w:val="0043562A"/>
    <w:rsid w:val="00435863"/>
    <w:rsid w:val="00436C7C"/>
    <w:rsid w:val="00437316"/>
    <w:rsid w:val="00437BFF"/>
    <w:rsid w:val="004402ED"/>
    <w:rsid w:val="00441537"/>
    <w:rsid w:val="00441DAC"/>
    <w:rsid w:val="004425C4"/>
    <w:rsid w:val="00442ABE"/>
    <w:rsid w:val="00443155"/>
    <w:rsid w:val="004431D1"/>
    <w:rsid w:val="0044377B"/>
    <w:rsid w:val="004437A7"/>
    <w:rsid w:val="004460C0"/>
    <w:rsid w:val="00446751"/>
    <w:rsid w:val="00446AC0"/>
    <w:rsid w:val="00446C75"/>
    <w:rsid w:val="00447023"/>
    <w:rsid w:val="00447382"/>
    <w:rsid w:val="0044771C"/>
    <w:rsid w:val="004477CA"/>
    <w:rsid w:val="00451C30"/>
    <w:rsid w:val="004525B7"/>
    <w:rsid w:val="004531CA"/>
    <w:rsid w:val="004543D4"/>
    <w:rsid w:val="00454991"/>
    <w:rsid w:val="00455320"/>
    <w:rsid w:val="0045599A"/>
    <w:rsid w:val="00456AB8"/>
    <w:rsid w:val="00456CB2"/>
    <w:rsid w:val="0046003F"/>
    <w:rsid w:val="004608C5"/>
    <w:rsid w:val="00460EC9"/>
    <w:rsid w:val="00463652"/>
    <w:rsid w:val="004638F1"/>
    <w:rsid w:val="0046421C"/>
    <w:rsid w:val="004664DF"/>
    <w:rsid w:val="004670E1"/>
    <w:rsid w:val="00467884"/>
    <w:rsid w:val="00467C05"/>
    <w:rsid w:val="00467E0C"/>
    <w:rsid w:val="0047119B"/>
    <w:rsid w:val="00471FC0"/>
    <w:rsid w:val="00472422"/>
    <w:rsid w:val="00472924"/>
    <w:rsid w:val="00472F85"/>
    <w:rsid w:val="004741FB"/>
    <w:rsid w:val="004745DD"/>
    <w:rsid w:val="00476178"/>
    <w:rsid w:val="004762AA"/>
    <w:rsid w:val="00476360"/>
    <w:rsid w:val="00476569"/>
    <w:rsid w:val="00476A9F"/>
    <w:rsid w:val="00476BC3"/>
    <w:rsid w:val="004774AD"/>
    <w:rsid w:val="00477FC1"/>
    <w:rsid w:val="00480BAC"/>
    <w:rsid w:val="00480CDD"/>
    <w:rsid w:val="00481260"/>
    <w:rsid w:val="00481D41"/>
    <w:rsid w:val="00483480"/>
    <w:rsid w:val="00483C0B"/>
    <w:rsid w:val="00483C5E"/>
    <w:rsid w:val="00485CB5"/>
    <w:rsid w:val="00486532"/>
    <w:rsid w:val="004868C3"/>
    <w:rsid w:val="00487E2A"/>
    <w:rsid w:val="00490084"/>
    <w:rsid w:val="00492C8F"/>
    <w:rsid w:val="0049345C"/>
    <w:rsid w:val="00493601"/>
    <w:rsid w:val="0049387D"/>
    <w:rsid w:val="00494779"/>
    <w:rsid w:val="00495C3D"/>
    <w:rsid w:val="00495EAE"/>
    <w:rsid w:val="00495ECE"/>
    <w:rsid w:val="00497062"/>
    <w:rsid w:val="00497775"/>
    <w:rsid w:val="004A3552"/>
    <w:rsid w:val="004A3913"/>
    <w:rsid w:val="004A39F9"/>
    <w:rsid w:val="004A3BB3"/>
    <w:rsid w:val="004A40AF"/>
    <w:rsid w:val="004A41B6"/>
    <w:rsid w:val="004A47F2"/>
    <w:rsid w:val="004A4CA3"/>
    <w:rsid w:val="004A62C6"/>
    <w:rsid w:val="004A6418"/>
    <w:rsid w:val="004A75BD"/>
    <w:rsid w:val="004B0244"/>
    <w:rsid w:val="004B1247"/>
    <w:rsid w:val="004B19C0"/>
    <w:rsid w:val="004B3AC0"/>
    <w:rsid w:val="004B45FC"/>
    <w:rsid w:val="004B4A82"/>
    <w:rsid w:val="004B5199"/>
    <w:rsid w:val="004B6519"/>
    <w:rsid w:val="004B6BB7"/>
    <w:rsid w:val="004B6EC2"/>
    <w:rsid w:val="004B7089"/>
    <w:rsid w:val="004B7209"/>
    <w:rsid w:val="004B7946"/>
    <w:rsid w:val="004C0B4A"/>
    <w:rsid w:val="004C0CA8"/>
    <w:rsid w:val="004C0D83"/>
    <w:rsid w:val="004C17E2"/>
    <w:rsid w:val="004C2406"/>
    <w:rsid w:val="004C243E"/>
    <w:rsid w:val="004C3415"/>
    <w:rsid w:val="004C4900"/>
    <w:rsid w:val="004C623C"/>
    <w:rsid w:val="004C6781"/>
    <w:rsid w:val="004C67A9"/>
    <w:rsid w:val="004C7D8C"/>
    <w:rsid w:val="004D146B"/>
    <w:rsid w:val="004D1B98"/>
    <w:rsid w:val="004D2832"/>
    <w:rsid w:val="004D2C7B"/>
    <w:rsid w:val="004D3503"/>
    <w:rsid w:val="004D45D1"/>
    <w:rsid w:val="004D4C78"/>
    <w:rsid w:val="004D5BD9"/>
    <w:rsid w:val="004D61C5"/>
    <w:rsid w:val="004D6A27"/>
    <w:rsid w:val="004D6B9D"/>
    <w:rsid w:val="004D7AC2"/>
    <w:rsid w:val="004D7B75"/>
    <w:rsid w:val="004E0ECD"/>
    <w:rsid w:val="004E1041"/>
    <w:rsid w:val="004E146F"/>
    <w:rsid w:val="004E14FD"/>
    <w:rsid w:val="004E15A1"/>
    <w:rsid w:val="004E1C72"/>
    <w:rsid w:val="004E2909"/>
    <w:rsid w:val="004E2B9A"/>
    <w:rsid w:val="004E2B9B"/>
    <w:rsid w:val="004E31CB"/>
    <w:rsid w:val="004E38B7"/>
    <w:rsid w:val="004E535F"/>
    <w:rsid w:val="004E55C7"/>
    <w:rsid w:val="004E5A02"/>
    <w:rsid w:val="004E5C92"/>
    <w:rsid w:val="004E6478"/>
    <w:rsid w:val="004E68BA"/>
    <w:rsid w:val="004E7F1F"/>
    <w:rsid w:val="004F11A4"/>
    <w:rsid w:val="004F1298"/>
    <w:rsid w:val="004F179D"/>
    <w:rsid w:val="004F1ED3"/>
    <w:rsid w:val="004F2A21"/>
    <w:rsid w:val="004F2D76"/>
    <w:rsid w:val="004F4A4A"/>
    <w:rsid w:val="004F5558"/>
    <w:rsid w:val="004F5AD2"/>
    <w:rsid w:val="004F6258"/>
    <w:rsid w:val="005018B9"/>
    <w:rsid w:val="005027E0"/>
    <w:rsid w:val="005031B4"/>
    <w:rsid w:val="0050393C"/>
    <w:rsid w:val="00505F68"/>
    <w:rsid w:val="00506FC7"/>
    <w:rsid w:val="005071D5"/>
    <w:rsid w:val="00507357"/>
    <w:rsid w:val="00507485"/>
    <w:rsid w:val="00507EFA"/>
    <w:rsid w:val="00510553"/>
    <w:rsid w:val="00510B5B"/>
    <w:rsid w:val="00511608"/>
    <w:rsid w:val="00511A2A"/>
    <w:rsid w:val="00511B7F"/>
    <w:rsid w:val="00513379"/>
    <w:rsid w:val="005153EB"/>
    <w:rsid w:val="0051545C"/>
    <w:rsid w:val="0051567C"/>
    <w:rsid w:val="00516A34"/>
    <w:rsid w:val="005175AB"/>
    <w:rsid w:val="005176B6"/>
    <w:rsid w:val="00517B60"/>
    <w:rsid w:val="00517C01"/>
    <w:rsid w:val="00520758"/>
    <w:rsid w:val="00520B23"/>
    <w:rsid w:val="005230C0"/>
    <w:rsid w:val="00523FF9"/>
    <w:rsid w:val="005246D1"/>
    <w:rsid w:val="00526C7A"/>
    <w:rsid w:val="005271B2"/>
    <w:rsid w:val="0053074A"/>
    <w:rsid w:val="00531116"/>
    <w:rsid w:val="005313C7"/>
    <w:rsid w:val="00531DC9"/>
    <w:rsid w:val="00531E0C"/>
    <w:rsid w:val="00532307"/>
    <w:rsid w:val="005341D4"/>
    <w:rsid w:val="005355EF"/>
    <w:rsid w:val="005369D1"/>
    <w:rsid w:val="00536E5C"/>
    <w:rsid w:val="00537D1B"/>
    <w:rsid w:val="00540A59"/>
    <w:rsid w:val="00540F2B"/>
    <w:rsid w:val="00541219"/>
    <w:rsid w:val="00541C4B"/>
    <w:rsid w:val="00542909"/>
    <w:rsid w:val="00542B1A"/>
    <w:rsid w:val="00544AC4"/>
    <w:rsid w:val="005456DD"/>
    <w:rsid w:val="00545A48"/>
    <w:rsid w:val="00546D5F"/>
    <w:rsid w:val="00547312"/>
    <w:rsid w:val="00547F2F"/>
    <w:rsid w:val="00550690"/>
    <w:rsid w:val="0055082B"/>
    <w:rsid w:val="005519C7"/>
    <w:rsid w:val="0055218F"/>
    <w:rsid w:val="005524A0"/>
    <w:rsid w:val="005527C6"/>
    <w:rsid w:val="00552D3C"/>
    <w:rsid w:val="00553538"/>
    <w:rsid w:val="00553C28"/>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A8"/>
    <w:rsid w:val="005649D6"/>
    <w:rsid w:val="00564A10"/>
    <w:rsid w:val="00564C39"/>
    <w:rsid w:val="00564ED6"/>
    <w:rsid w:val="005651DC"/>
    <w:rsid w:val="0056577A"/>
    <w:rsid w:val="005660CE"/>
    <w:rsid w:val="00566859"/>
    <w:rsid w:val="005671FC"/>
    <w:rsid w:val="005705CC"/>
    <w:rsid w:val="00570E19"/>
    <w:rsid w:val="00570EDE"/>
    <w:rsid w:val="00571BAA"/>
    <w:rsid w:val="00571FA3"/>
    <w:rsid w:val="0057285E"/>
    <w:rsid w:val="00574871"/>
    <w:rsid w:val="00574E24"/>
    <w:rsid w:val="005760F3"/>
    <w:rsid w:val="00576CC9"/>
    <w:rsid w:val="00577253"/>
    <w:rsid w:val="0058113E"/>
    <w:rsid w:val="00582A5B"/>
    <w:rsid w:val="005832C1"/>
    <w:rsid w:val="00583540"/>
    <w:rsid w:val="005835A9"/>
    <w:rsid w:val="00583FDE"/>
    <w:rsid w:val="005844DB"/>
    <w:rsid w:val="005847E8"/>
    <w:rsid w:val="005851D6"/>
    <w:rsid w:val="0058650C"/>
    <w:rsid w:val="0058673F"/>
    <w:rsid w:val="005872BD"/>
    <w:rsid w:val="005879CB"/>
    <w:rsid w:val="00587C53"/>
    <w:rsid w:val="00587F71"/>
    <w:rsid w:val="00590EFF"/>
    <w:rsid w:val="00591166"/>
    <w:rsid w:val="00591388"/>
    <w:rsid w:val="005920D8"/>
    <w:rsid w:val="00592A13"/>
    <w:rsid w:val="00592B78"/>
    <w:rsid w:val="00592BD2"/>
    <w:rsid w:val="00593084"/>
    <w:rsid w:val="00595AD2"/>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8CE"/>
    <w:rsid w:val="005B62C9"/>
    <w:rsid w:val="005C03A4"/>
    <w:rsid w:val="005C0F0D"/>
    <w:rsid w:val="005C13D2"/>
    <w:rsid w:val="005C1CB4"/>
    <w:rsid w:val="005C2518"/>
    <w:rsid w:val="005C2707"/>
    <w:rsid w:val="005C3E33"/>
    <w:rsid w:val="005C44AB"/>
    <w:rsid w:val="005C485B"/>
    <w:rsid w:val="005C50BF"/>
    <w:rsid w:val="005C50C5"/>
    <w:rsid w:val="005C5946"/>
    <w:rsid w:val="005C5D8C"/>
    <w:rsid w:val="005C60DF"/>
    <w:rsid w:val="005C673A"/>
    <w:rsid w:val="005C6EB5"/>
    <w:rsid w:val="005C6EC6"/>
    <w:rsid w:val="005C74BB"/>
    <w:rsid w:val="005C77DC"/>
    <w:rsid w:val="005C7ADA"/>
    <w:rsid w:val="005D1919"/>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1330"/>
    <w:rsid w:val="005F15A8"/>
    <w:rsid w:val="005F16F7"/>
    <w:rsid w:val="005F1D3B"/>
    <w:rsid w:val="005F1EDC"/>
    <w:rsid w:val="005F202E"/>
    <w:rsid w:val="005F23AA"/>
    <w:rsid w:val="005F2557"/>
    <w:rsid w:val="005F2FD4"/>
    <w:rsid w:val="005F3044"/>
    <w:rsid w:val="005F4662"/>
    <w:rsid w:val="005F4C6F"/>
    <w:rsid w:val="005F4EE4"/>
    <w:rsid w:val="005F5185"/>
    <w:rsid w:val="005F5832"/>
    <w:rsid w:val="005F6672"/>
    <w:rsid w:val="005F719F"/>
    <w:rsid w:val="006006BE"/>
    <w:rsid w:val="00601F96"/>
    <w:rsid w:val="006040BC"/>
    <w:rsid w:val="006045C0"/>
    <w:rsid w:val="006059BE"/>
    <w:rsid w:val="00606B34"/>
    <w:rsid w:val="006074D0"/>
    <w:rsid w:val="00607541"/>
    <w:rsid w:val="00607681"/>
    <w:rsid w:val="00610517"/>
    <w:rsid w:val="00611089"/>
    <w:rsid w:val="006111F2"/>
    <w:rsid w:val="006118F2"/>
    <w:rsid w:val="00611E89"/>
    <w:rsid w:val="006120C0"/>
    <w:rsid w:val="0061227B"/>
    <w:rsid w:val="00612537"/>
    <w:rsid w:val="0061323C"/>
    <w:rsid w:val="006138BD"/>
    <w:rsid w:val="00613D47"/>
    <w:rsid w:val="00615C91"/>
    <w:rsid w:val="00617B53"/>
    <w:rsid w:val="00620D87"/>
    <w:rsid w:val="006213C3"/>
    <w:rsid w:val="00621509"/>
    <w:rsid w:val="00622CDF"/>
    <w:rsid w:val="006232C1"/>
    <w:rsid w:val="00624233"/>
    <w:rsid w:val="006252F9"/>
    <w:rsid w:val="00625311"/>
    <w:rsid w:val="00625663"/>
    <w:rsid w:val="00625DD7"/>
    <w:rsid w:val="00625F21"/>
    <w:rsid w:val="00626EBE"/>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7E8"/>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769"/>
    <w:rsid w:val="006454A9"/>
    <w:rsid w:val="00646B64"/>
    <w:rsid w:val="00646E68"/>
    <w:rsid w:val="006473AF"/>
    <w:rsid w:val="00651024"/>
    <w:rsid w:val="00651647"/>
    <w:rsid w:val="00653775"/>
    <w:rsid w:val="0065393D"/>
    <w:rsid w:val="006544DA"/>
    <w:rsid w:val="00654A5E"/>
    <w:rsid w:val="00654BFA"/>
    <w:rsid w:val="006556E7"/>
    <w:rsid w:val="00655A3B"/>
    <w:rsid w:val="00655C2F"/>
    <w:rsid w:val="00655E79"/>
    <w:rsid w:val="00656118"/>
    <w:rsid w:val="00656CB6"/>
    <w:rsid w:val="006570F8"/>
    <w:rsid w:val="00660131"/>
    <w:rsid w:val="0066099D"/>
    <w:rsid w:val="00661365"/>
    <w:rsid w:val="00661722"/>
    <w:rsid w:val="006617DA"/>
    <w:rsid w:val="006637D4"/>
    <w:rsid w:val="00663E4B"/>
    <w:rsid w:val="00664148"/>
    <w:rsid w:val="006642D0"/>
    <w:rsid w:val="006644A9"/>
    <w:rsid w:val="006649C4"/>
    <w:rsid w:val="0066522B"/>
    <w:rsid w:val="00666D1A"/>
    <w:rsid w:val="006671D4"/>
    <w:rsid w:val="00667EB4"/>
    <w:rsid w:val="00670CE3"/>
    <w:rsid w:val="00670D14"/>
    <w:rsid w:val="0067146D"/>
    <w:rsid w:val="006718E0"/>
    <w:rsid w:val="00671B29"/>
    <w:rsid w:val="00671FF1"/>
    <w:rsid w:val="006738D6"/>
    <w:rsid w:val="00673A2C"/>
    <w:rsid w:val="00674829"/>
    <w:rsid w:val="00675647"/>
    <w:rsid w:val="00675704"/>
    <w:rsid w:val="00675FE2"/>
    <w:rsid w:val="006764CC"/>
    <w:rsid w:val="00676AF3"/>
    <w:rsid w:val="0067704B"/>
    <w:rsid w:val="00677E9C"/>
    <w:rsid w:val="006803EC"/>
    <w:rsid w:val="00681111"/>
    <w:rsid w:val="00681696"/>
    <w:rsid w:val="00683567"/>
    <w:rsid w:val="006836B3"/>
    <w:rsid w:val="006839B2"/>
    <w:rsid w:val="00685192"/>
    <w:rsid w:val="006864D5"/>
    <w:rsid w:val="006869B1"/>
    <w:rsid w:val="006869E3"/>
    <w:rsid w:val="00686FE2"/>
    <w:rsid w:val="006879B8"/>
    <w:rsid w:val="00690941"/>
    <w:rsid w:val="0069128C"/>
    <w:rsid w:val="006918F7"/>
    <w:rsid w:val="00691955"/>
    <w:rsid w:val="0069205F"/>
    <w:rsid w:val="0069215A"/>
    <w:rsid w:val="00692557"/>
    <w:rsid w:val="006939CF"/>
    <w:rsid w:val="006941F1"/>
    <w:rsid w:val="00695E6F"/>
    <w:rsid w:val="006967A5"/>
    <w:rsid w:val="006969CE"/>
    <w:rsid w:val="00696B6E"/>
    <w:rsid w:val="00697A9A"/>
    <w:rsid w:val="006A025E"/>
    <w:rsid w:val="006A0B8E"/>
    <w:rsid w:val="006A100D"/>
    <w:rsid w:val="006A12C0"/>
    <w:rsid w:val="006A1933"/>
    <w:rsid w:val="006A1DDD"/>
    <w:rsid w:val="006A215E"/>
    <w:rsid w:val="006A272F"/>
    <w:rsid w:val="006A362A"/>
    <w:rsid w:val="006A3AD1"/>
    <w:rsid w:val="006A4118"/>
    <w:rsid w:val="006A42D7"/>
    <w:rsid w:val="006A4A34"/>
    <w:rsid w:val="006A51D3"/>
    <w:rsid w:val="006A53CC"/>
    <w:rsid w:val="006A62B5"/>
    <w:rsid w:val="006A6848"/>
    <w:rsid w:val="006A7579"/>
    <w:rsid w:val="006B048E"/>
    <w:rsid w:val="006B1833"/>
    <w:rsid w:val="006B2A54"/>
    <w:rsid w:val="006B2EB6"/>
    <w:rsid w:val="006B3457"/>
    <w:rsid w:val="006B5950"/>
    <w:rsid w:val="006B6FDF"/>
    <w:rsid w:val="006B700C"/>
    <w:rsid w:val="006B7BB3"/>
    <w:rsid w:val="006B7C86"/>
    <w:rsid w:val="006C0047"/>
    <w:rsid w:val="006C0350"/>
    <w:rsid w:val="006C0505"/>
    <w:rsid w:val="006C1546"/>
    <w:rsid w:val="006C1C77"/>
    <w:rsid w:val="006C270F"/>
    <w:rsid w:val="006C2FE3"/>
    <w:rsid w:val="006C4656"/>
    <w:rsid w:val="006C59E0"/>
    <w:rsid w:val="006C615C"/>
    <w:rsid w:val="006C634B"/>
    <w:rsid w:val="006C6398"/>
    <w:rsid w:val="006C6488"/>
    <w:rsid w:val="006C798E"/>
    <w:rsid w:val="006D089A"/>
    <w:rsid w:val="006D1C65"/>
    <w:rsid w:val="006D23D0"/>
    <w:rsid w:val="006D2CB0"/>
    <w:rsid w:val="006D3AD9"/>
    <w:rsid w:val="006D48E0"/>
    <w:rsid w:val="006D503F"/>
    <w:rsid w:val="006D5EC7"/>
    <w:rsid w:val="006D6299"/>
    <w:rsid w:val="006D6B5A"/>
    <w:rsid w:val="006D712A"/>
    <w:rsid w:val="006E07F7"/>
    <w:rsid w:val="006E0C7C"/>
    <w:rsid w:val="006E238F"/>
    <w:rsid w:val="006E297E"/>
    <w:rsid w:val="006E374C"/>
    <w:rsid w:val="006E4675"/>
    <w:rsid w:val="006E4BE1"/>
    <w:rsid w:val="006E4FB7"/>
    <w:rsid w:val="006E5811"/>
    <w:rsid w:val="006E6341"/>
    <w:rsid w:val="006E69AA"/>
    <w:rsid w:val="006F050C"/>
    <w:rsid w:val="006F104C"/>
    <w:rsid w:val="006F13D5"/>
    <w:rsid w:val="006F164C"/>
    <w:rsid w:val="006F272C"/>
    <w:rsid w:val="006F28E2"/>
    <w:rsid w:val="006F3225"/>
    <w:rsid w:val="006F47FC"/>
    <w:rsid w:val="006F4AB0"/>
    <w:rsid w:val="006F4D46"/>
    <w:rsid w:val="006F4FBA"/>
    <w:rsid w:val="006F54BC"/>
    <w:rsid w:val="006F5EDC"/>
    <w:rsid w:val="006F70BC"/>
    <w:rsid w:val="006F7157"/>
    <w:rsid w:val="006F772D"/>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37F3"/>
    <w:rsid w:val="00714864"/>
    <w:rsid w:val="00714B70"/>
    <w:rsid w:val="00714D06"/>
    <w:rsid w:val="00714D66"/>
    <w:rsid w:val="007152D3"/>
    <w:rsid w:val="00715D25"/>
    <w:rsid w:val="00715FD1"/>
    <w:rsid w:val="0071687B"/>
    <w:rsid w:val="00716B85"/>
    <w:rsid w:val="007174FA"/>
    <w:rsid w:val="00717B1A"/>
    <w:rsid w:val="00720838"/>
    <w:rsid w:val="00720B56"/>
    <w:rsid w:val="007213EF"/>
    <w:rsid w:val="0072201B"/>
    <w:rsid w:val="007223AF"/>
    <w:rsid w:val="0072246C"/>
    <w:rsid w:val="007224E8"/>
    <w:rsid w:val="007232E9"/>
    <w:rsid w:val="007237A8"/>
    <w:rsid w:val="00723D06"/>
    <w:rsid w:val="00724852"/>
    <w:rsid w:val="007248E1"/>
    <w:rsid w:val="007255FD"/>
    <w:rsid w:val="00725713"/>
    <w:rsid w:val="00727271"/>
    <w:rsid w:val="0072747A"/>
    <w:rsid w:val="00727D59"/>
    <w:rsid w:val="00731397"/>
    <w:rsid w:val="0073285A"/>
    <w:rsid w:val="00733DB0"/>
    <w:rsid w:val="00734248"/>
    <w:rsid w:val="0073435C"/>
    <w:rsid w:val="00735F5B"/>
    <w:rsid w:val="00736580"/>
    <w:rsid w:val="00736FD7"/>
    <w:rsid w:val="007405D9"/>
    <w:rsid w:val="0074095A"/>
    <w:rsid w:val="00740F69"/>
    <w:rsid w:val="00740F81"/>
    <w:rsid w:val="00741338"/>
    <w:rsid w:val="0074148A"/>
    <w:rsid w:val="007428CD"/>
    <w:rsid w:val="0074356D"/>
    <w:rsid w:val="00743D3B"/>
    <w:rsid w:val="007446ED"/>
    <w:rsid w:val="00744C24"/>
    <w:rsid w:val="007468D3"/>
    <w:rsid w:val="007469E4"/>
    <w:rsid w:val="007473F2"/>
    <w:rsid w:val="007475D3"/>
    <w:rsid w:val="00747FF3"/>
    <w:rsid w:val="0075029D"/>
    <w:rsid w:val="00750B76"/>
    <w:rsid w:val="00751462"/>
    <w:rsid w:val="00751821"/>
    <w:rsid w:val="00751EAA"/>
    <w:rsid w:val="007525A9"/>
    <w:rsid w:val="007527E0"/>
    <w:rsid w:val="00753F07"/>
    <w:rsid w:val="00755432"/>
    <w:rsid w:val="007559E2"/>
    <w:rsid w:val="00756509"/>
    <w:rsid w:val="00756AEF"/>
    <w:rsid w:val="00757730"/>
    <w:rsid w:val="007609FD"/>
    <w:rsid w:val="0076136B"/>
    <w:rsid w:val="0076162F"/>
    <w:rsid w:val="00762586"/>
    <w:rsid w:val="00762F88"/>
    <w:rsid w:val="00765A89"/>
    <w:rsid w:val="00765FC8"/>
    <w:rsid w:val="007662A9"/>
    <w:rsid w:val="00767E25"/>
    <w:rsid w:val="007703F9"/>
    <w:rsid w:val="0077054B"/>
    <w:rsid w:val="00771A4A"/>
    <w:rsid w:val="00771E54"/>
    <w:rsid w:val="0077235C"/>
    <w:rsid w:val="00772D17"/>
    <w:rsid w:val="00772EB8"/>
    <w:rsid w:val="007756FA"/>
    <w:rsid w:val="00775EDF"/>
    <w:rsid w:val="00776E4D"/>
    <w:rsid w:val="007775A6"/>
    <w:rsid w:val="0078000E"/>
    <w:rsid w:val="00780569"/>
    <w:rsid w:val="007808EB"/>
    <w:rsid w:val="00780E05"/>
    <w:rsid w:val="00780FD0"/>
    <w:rsid w:val="007810A4"/>
    <w:rsid w:val="0078204E"/>
    <w:rsid w:val="0078246A"/>
    <w:rsid w:val="007828D5"/>
    <w:rsid w:val="00782ACB"/>
    <w:rsid w:val="00782E67"/>
    <w:rsid w:val="00783852"/>
    <w:rsid w:val="007841CB"/>
    <w:rsid w:val="00784788"/>
    <w:rsid w:val="00785377"/>
    <w:rsid w:val="007858DB"/>
    <w:rsid w:val="0078654A"/>
    <w:rsid w:val="0078706B"/>
    <w:rsid w:val="00787CDE"/>
    <w:rsid w:val="007911D6"/>
    <w:rsid w:val="00792C6D"/>
    <w:rsid w:val="007931EE"/>
    <w:rsid w:val="00793B19"/>
    <w:rsid w:val="00794D92"/>
    <w:rsid w:val="0079504C"/>
    <w:rsid w:val="00795407"/>
    <w:rsid w:val="00795B53"/>
    <w:rsid w:val="007965EA"/>
    <w:rsid w:val="007965FB"/>
    <w:rsid w:val="00796921"/>
    <w:rsid w:val="0079696D"/>
    <w:rsid w:val="0079769C"/>
    <w:rsid w:val="00797772"/>
    <w:rsid w:val="007A13C3"/>
    <w:rsid w:val="007A2388"/>
    <w:rsid w:val="007A23CA"/>
    <w:rsid w:val="007A2C13"/>
    <w:rsid w:val="007A34DD"/>
    <w:rsid w:val="007A3E33"/>
    <w:rsid w:val="007A5230"/>
    <w:rsid w:val="007A677C"/>
    <w:rsid w:val="007A6917"/>
    <w:rsid w:val="007A7017"/>
    <w:rsid w:val="007A7518"/>
    <w:rsid w:val="007A75B4"/>
    <w:rsid w:val="007A7FF7"/>
    <w:rsid w:val="007B01BF"/>
    <w:rsid w:val="007B0C58"/>
    <w:rsid w:val="007B1504"/>
    <w:rsid w:val="007B1BE8"/>
    <w:rsid w:val="007B39EB"/>
    <w:rsid w:val="007B4672"/>
    <w:rsid w:val="007B5086"/>
    <w:rsid w:val="007B54B7"/>
    <w:rsid w:val="007B5591"/>
    <w:rsid w:val="007B5A82"/>
    <w:rsid w:val="007B605A"/>
    <w:rsid w:val="007B717F"/>
    <w:rsid w:val="007C0471"/>
    <w:rsid w:val="007C0A5E"/>
    <w:rsid w:val="007C0FA8"/>
    <w:rsid w:val="007C22AD"/>
    <w:rsid w:val="007C357F"/>
    <w:rsid w:val="007C3B57"/>
    <w:rsid w:val="007C3D41"/>
    <w:rsid w:val="007C494F"/>
    <w:rsid w:val="007C58E2"/>
    <w:rsid w:val="007C5A03"/>
    <w:rsid w:val="007C5F30"/>
    <w:rsid w:val="007C5F9B"/>
    <w:rsid w:val="007C699B"/>
    <w:rsid w:val="007C6A5D"/>
    <w:rsid w:val="007C78E4"/>
    <w:rsid w:val="007D04F8"/>
    <w:rsid w:val="007D05CF"/>
    <w:rsid w:val="007D1145"/>
    <w:rsid w:val="007D31A7"/>
    <w:rsid w:val="007D37EE"/>
    <w:rsid w:val="007D3BC1"/>
    <w:rsid w:val="007D3ECC"/>
    <w:rsid w:val="007D41B9"/>
    <w:rsid w:val="007D488F"/>
    <w:rsid w:val="007D48ED"/>
    <w:rsid w:val="007D49AD"/>
    <w:rsid w:val="007D4B09"/>
    <w:rsid w:val="007D522C"/>
    <w:rsid w:val="007D6327"/>
    <w:rsid w:val="007D701F"/>
    <w:rsid w:val="007E205B"/>
    <w:rsid w:val="007E3B57"/>
    <w:rsid w:val="007E412B"/>
    <w:rsid w:val="007E53B6"/>
    <w:rsid w:val="007E5C88"/>
    <w:rsid w:val="007E6D97"/>
    <w:rsid w:val="007E6FBC"/>
    <w:rsid w:val="007E7E58"/>
    <w:rsid w:val="007F0E84"/>
    <w:rsid w:val="007F1EB9"/>
    <w:rsid w:val="007F2B3F"/>
    <w:rsid w:val="007F2F32"/>
    <w:rsid w:val="007F30D6"/>
    <w:rsid w:val="007F40FA"/>
    <w:rsid w:val="007F4702"/>
    <w:rsid w:val="007F5E01"/>
    <w:rsid w:val="00800FE3"/>
    <w:rsid w:val="008013EB"/>
    <w:rsid w:val="00801C74"/>
    <w:rsid w:val="00801ED1"/>
    <w:rsid w:val="008020A6"/>
    <w:rsid w:val="0080365B"/>
    <w:rsid w:val="00803E08"/>
    <w:rsid w:val="008044B5"/>
    <w:rsid w:val="008044E5"/>
    <w:rsid w:val="008045EE"/>
    <w:rsid w:val="0080530D"/>
    <w:rsid w:val="00805D18"/>
    <w:rsid w:val="00805FB6"/>
    <w:rsid w:val="00806281"/>
    <w:rsid w:val="00807431"/>
    <w:rsid w:val="008079FE"/>
    <w:rsid w:val="00807A57"/>
    <w:rsid w:val="008105F3"/>
    <w:rsid w:val="008108F9"/>
    <w:rsid w:val="00810F63"/>
    <w:rsid w:val="00811992"/>
    <w:rsid w:val="0081233B"/>
    <w:rsid w:val="00812BF7"/>
    <w:rsid w:val="00812D78"/>
    <w:rsid w:val="00813E7B"/>
    <w:rsid w:val="008142E0"/>
    <w:rsid w:val="00814846"/>
    <w:rsid w:val="0081486C"/>
    <w:rsid w:val="0081633A"/>
    <w:rsid w:val="0081652B"/>
    <w:rsid w:val="00817522"/>
    <w:rsid w:val="008176A2"/>
    <w:rsid w:val="008179EF"/>
    <w:rsid w:val="00820B38"/>
    <w:rsid w:val="00821AF8"/>
    <w:rsid w:val="00821BAA"/>
    <w:rsid w:val="00821D8E"/>
    <w:rsid w:val="00821F6A"/>
    <w:rsid w:val="0082269A"/>
    <w:rsid w:val="0082305D"/>
    <w:rsid w:val="0082308D"/>
    <w:rsid w:val="008230F1"/>
    <w:rsid w:val="008239E3"/>
    <w:rsid w:val="00824F3A"/>
    <w:rsid w:val="00825DD4"/>
    <w:rsid w:val="008269F5"/>
    <w:rsid w:val="0082724D"/>
    <w:rsid w:val="00827624"/>
    <w:rsid w:val="0083019B"/>
    <w:rsid w:val="008302F9"/>
    <w:rsid w:val="0083153C"/>
    <w:rsid w:val="0083190B"/>
    <w:rsid w:val="00831B9C"/>
    <w:rsid w:val="008329EE"/>
    <w:rsid w:val="00832CA4"/>
    <w:rsid w:val="008330BA"/>
    <w:rsid w:val="0083377C"/>
    <w:rsid w:val="00833AB0"/>
    <w:rsid w:val="00833AC1"/>
    <w:rsid w:val="00834368"/>
    <w:rsid w:val="00835AC7"/>
    <w:rsid w:val="00836259"/>
    <w:rsid w:val="0083664F"/>
    <w:rsid w:val="008371BD"/>
    <w:rsid w:val="008372AE"/>
    <w:rsid w:val="0083751B"/>
    <w:rsid w:val="00840148"/>
    <w:rsid w:val="008425E6"/>
    <w:rsid w:val="00843FF1"/>
    <w:rsid w:val="008459B7"/>
    <w:rsid w:val="00846E6F"/>
    <w:rsid w:val="008474A7"/>
    <w:rsid w:val="00850901"/>
    <w:rsid w:val="00850A33"/>
    <w:rsid w:val="00850FAD"/>
    <w:rsid w:val="00851868"/>
    <w:rsid w:val="00852842"/>
    <w:rsid w:val="00853BE0"/>
    <w:rsid w:val="00854328"/>
    <w:rsid w:val="0085470B"/>
    <w:rsid w:val="00855314"/>
    <w:rsid w:val="008553F7"/>
    <w:rsid w:val="008569F8"/>
    <w:rsid w:val="00860041"/>
    <w:rsid w:val="0086011A"/>
    <w:rsid w:val="008607D8"/>
    <w:rsid w:val="008607FA"/>
    <w:rsid w:val="00860D50"/>
    <w:rsid w:val="0086132A"/>
    <w:rsid w:val="00862E3E"/>
    <w:rsid w:val="00863296"/>
    <w:rsid w:val="008636C1"/>
    <w:rsid w:val="00863B7E"/>
    <w:rsid w:val="0086416E"/>
    <w:rsid w:val="00864594"/>
    <w:rsid w:val="0086622F"/>
    <w:rsid w:val="00867980"/>
    <w:rsid w:val="00867CC8"/>
    <w:rsid w:val="00870B88"/>
    <w:rsid w:val="008715B7"/>
    <w:rsid w:val="00871CCE"/>
    <w:rsid w:val="00871EB8"/>
    <w:rsid w:val="00871FB6"/>
    <w:rsid w:val="00872348"/>
    <w:rsid w:val="0087281A"/>
    <w:rsid w:val="00872953"/>
    <w:rsid w:val="00872C55"/>
    <w:rsid w:val="00872F13"/>
    <w:rsid w:val="00873C80"/>
    <w:rsid w:val="0087629F"/>
    <w:rsid w:val="008767DA"/>
    <w:rsid w:val="008769F0"/>
    <w:rsid w:val="00876CD8"/>
    <w:rsid w:val="00877DC0"/>
    <w:rsid w:val="008803BE"/>
    <w:rsid w:val="00880467"/>
    <w:rsid w:val="00880574"/>
    <w:rsid w:val="00880C50"/>
    <w:rsid w:val="00882E65"/>
    <w:rsid w:val="00884115"/>
    <w:rsid w:val="0088437D"/>
    <w:rsid w:val="00884AB4"/>
    <w:rsid w:val="00885103"/>
    <w:rsid w:val="00885328"/>
    <w:rsid w:val="00885F88"/>
    <w:rsid w:val="00886F89"/>
    <w:rsid w:val="00890718"/>
    <w:rsid w:val="008917F7"/>
    <w:rsid w:val="008921C9"/>
    <w:rsid w:val="00892BC2"/>
    <w:rsid w:val="008941E4"/>
    <w:rsid w:val="00894881"/>
    <w:rsid w:val="008957EA"/>
    <w:rsid w:val="008958FC"/>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21E4"/>
    <w:rsid w:val="008B2316"/>
    <w:rsid w:val="008B2370"/>
    <w:rsid w:val="008B239D"/>
    <w:rsid w:val="008B2556"/>
    <w:rsid w:val="008B26FB"/>
    <w:rsid w:val="008B2BE8"/>
    <w:rsid w:val="008B2CE4"/>
    <w:rsid w:val="008B371E"/>
    <w:rsid w:val="008B414C"/>
    <w:rsid w:val="008B46CF"/>
    <w:rsid w:val="008B472C"/>
    <w:rsid w:val="008B49E1"/>
    <w:rsid w:val="008B56DA"/>
    <w:rsid w:val="008B5A4B"/>
    <w:rsid w:val="008B5CFF"/>
    <w:rsid w:val="008B62B8"/>
    <w:rsid w:val="008B6DEB"/>
    <w:rsid w:val="008B738A"/>
    <w:rsid w:val="008B7768"/>
    <w:rsid w:val="008B7802"/>
    <w:rsid w:val="008B7D6F"/>
    <w:rsid w:val="008C022C"/>
    <w:rsid w:val="008C1514"/>
    <w:rsid w:val="008C1CBF"/>
    <w:rsid w:val="008C20C4"/>
    <w:rsid w:val="008C2A89"/>
    <w:rsid w:val="008C2D28"/>
    <w:rsid w:val="008C2D33"/>
    <w:rsid w:val="008C3105"/>
    <w:rsid w:val="008C3780"/>
    <w:rsid w:val="008C526D"/>
    <w:rsid w:val="008C52B9"/>
    <w:rsid w:val="008C53A1"/>
    <w:rsid w:val="008C6933"/>
    <w:rsid w:val="008C6C89"/>
    <w:rsid w:val="008C750C"/>
    <w:rsid w:val="008C7F8D"/>
    <w:rsid w:val="008D05EE"/>
    <w:rsid w:val="008D18B8"/>
    <w:rsid w:val="008D1AD8"/>
    <w:rsid w:val="008D20D7"/>
    <w:rsid w:val="008D2AFD"/>
    <w:rsid w:val="008D342A"/>
    <w:rsid w:val="008D4A2B"/>
    <w:rsid w:val="008D53B8"/>
    <w:rsid w:val="008D54A1"/>
    <w:rsid w:val="008D5650"/>
    <w:rsid w:val="008D5CB8"/>
    <w:rsid w:val="008D71E7"/>
    <w:rsid w:val="008D78E2"/>
    <w:rsid w:val="008E081B"/>
    <w:rsid w:val="008E1138"/>
    <w:rsid w:val="008E163E"/>
    <w:rsid w:val="008E392C"/>
    <w:rsid w:val="008E3998"/>
    <w:rsid w:val="008E39F3"/>
    <w:rsid w:val="008E4290"/>
    <w:rsid w:val="008E4D39"/>
    <w:rsid w:val="008E5CFE"/>
    <w:rsid w:val="008E7CD6"/>
    <w:rsid w:val="008E7F53"/>
    <w:rsid w:val="008F05D8"/>
    <w:rsid w:val="008F1BC0"/>
    <w:rsid w:val="008F1E9F"/>
    <w:rsid w:val="008F2FFE"/>
    <w:rsid w:val="008F3C02"/>
    <w:rsid w:val="008F3C7B"/>
    <w:rsid w:val="008F465D"/>
    <w:rsid w:val="008F5B29"/>
    <w:rsid w:val="008F785B"/>
    <w:rsid w:val="008F7C77"/>
    <w:rsid w:val="00900998"/>
    <w:rsid w:val="009019A0"/>
    <w:rsid w:val="00902C9C"/>
    <w:rsid w:val="00904081"/>
    <w:rsid w:val="0090507C"/>
    <w:rsid w:val="0090534E"/>
    <w:rsid w:val="00906BCC"/>
    <w:rsid w:val="00907D66"/>
    <w:rsid w:val="00910E09"/>
    <w:rsid w:val="00911AF3"/>
    <w:rsid w:val="00911B64"/>
    <w:rsid w:val="00912242"/>
    <w:rsid w:val="00912457"/>
    <w:rsid w:val="00912812"/>
    <w:rsid w:val="0091303B"/>
    <w:rsid w:val="00913394"/>
    <w:rsid w:val="00914533"/>
    <w:rsid w:val="0091470F"/>
    <w:rsid w:val="00914E8E"/>
    <w:rsid w:val="00916D77"/>
    <w:rsid w:val="009174F3"/>
    <w:rsid w:val="00917928"/>
    <w:rsid w:val="009205E7"/>
    <w:rsid w:val="0092100E"/>
    <w:rsid w:val="00921AB5"/>
    <w:rsid w:val="00922324"/>
    <w:rsid w:val="0092297D"/>
    <w:rsid w:val="009234C4"/>
    <w:rsid w:val="00923F1F"/>
    <w:rsid w:val="00924298"/>
    <w:rsid w:val="009248E0"/>
    <w:rsid w:val="00924E7B"/>
    <w:rsid w:val="00924E98"/>
    <w:rsid w:val="00925929"/>
    <w:rsid w:val="0092665B"/>
    <w:rsid w:val="00927AD2"/>
    <w:rsid w:val="00927EF9"/>
    <w:rsid w:val="00930094"/>
    <w:rsid w:val="00930F1A"/>
    <w:rsid w:val="00930F8F"/>
    <w:rsid w:val="00931395"/>
    <w:rsid w:val="009316C2"/>
    <w:rsid w:val="0093235B"/>
    <w:rsid w:val="00933589"/>
    <w:rsid w:val="00933590"/>
    <w:rsid w:val="009342C7"/>
    <w:rsid w:val="0093499F"/>
    <w:rsid w:val="009350CC"/>
    <w:rsid w:val="00936B74"/>
    <w:rsid w:val="0093701B"/>
    <w:rsid w:val="009375A4"/>
    <w:rsid w:val="00940D5F"/>
    <w:rsid w:val="00940EC8"/>
    <w:rsid w:val="00940FD7"/>
    <w:rsid w:val="00941A02"/>
    <w:rsid w:val="00941B0F"/>
    <w:rsid w:val="00942D3D"/>
    <w:rsid w:val="0094496D"/>
    <w:rsid w:val="0094697B"/>
    <w:rsid w:val="00946BB6"/>
    <w:rsid w:val="00946FC8"/>
    <w:rsid w:val="009473DE"/>
    <w:rsid w:val="00947569"/>
    <w:rsid w:val="0095014A"/>
    <w:rsid w:val="0095015C"/>
    <w:rsid w:val="0095037E"/>
    <w:rsid w:val="00950C97"/>
    <w:rsid w:val="009518C0"/>
    <w:rsid w:val="00952846"/>
    <w:rsid w:val="0095340B"/>
    <w:rsid w:val="0095403B"/>
    <w:rsid w:val="00955261"/>
    <w:rsid w:val="009557C4"/>
    <w:rsid w:val="00956AE7"/>
    <w:rsid w:val="009572CC"/>
    <w:rsid w:val="0095737A"/>
    <w:rsid w:val="00960625"/>
    <w:rsid w:val="0096078D"/>
    <w:rsid w:val="00963252"/>
    <w:rsid w:val="0096336A"/>
    <w:rsid w:val="00963A09"/>
    <w:rsid w:val="00963F2B"/>
    <w:rsid w:val="009645E6"/>
    <w:rsid w:val="00964ED8"/>
    <w:rsid w:val="009661FA"/>
    <w:rsid w:val="009670EF"/>
    <w:rsid w:val="00967BBB"/>
    <w:rsid w:val="00970C44"/>
    <w:rsid w:val="009717E2"/>
    <w:rsid w:val="00971D31"/>
    <w:rsid w:val="009734A2"/>
    <w:rsid w:val="00973B65"/>
    <w:rsid w:val="00973D24"/>
    <w:rsid w:val="00974B3E"/>
    <w:rsid w:val="00975F08"/>
    <w:rsid w:val="009762AF"/>
    <w:rsid w:val="009766CF"/>
    <w:rsid w:val="00977013"/>
    <w:rsid w:val="00977EFB"/>
    <w:rsid w:val="00980013"/>
    <w:rsid w:val="00980072"/>
    <w:rsid w:val="0098017C"/>
    <w:rsid w:val="009801F1"/>
    <w:rsid w:val="009807CD"/>
    <w:rsid w:val="00980BB9"/>
    <w:rsid w:val="00981370"/>
    <w:rsid w:val="00981A2D"/>
    <w:rsid w:val="0098219E"/>
    <w:rsid w:val="00982832"/>
    <w:rsid w:val="00982EEB"/>
    <w:rsid w:val="00983BEB"/>
    <w:rsid w:val="009848F4"/>
    <w:rsid w:val="00984EE5"/>
    <w:rsid w:val="00985073"/>
    <w:rsid w:val="009850A4"/>
    <w:rsid w:val="009857F5"/>
    <w:rsid w:val="00985A79"/>
    <w:rsid w:val="009862E0"/>
    <w:rsid w:val="009865A4"/>
    <w:rsid w:val="009902D7"/>
    <w:rsid w:val="00990981"/>
    <w:rsid w:val="00991CED"/>
    <w:rsid w:val="00992271"/>
    <w:rsid w:val="00993795"/>
    <w:rsid w:val="00993BB0"/>
    <w:rsid w:val="00993D5E"/>
    <w:rsid w:val="009941CC"/>
    <w:rsid w:val="0099492E"/>
    <w:rsid w:val="00994F5B"/>
    <w:rsid w:val="009951BD"/>
    <w:rsid w:val="00995CA1"/>
    <w:rsid w:val="00995E14"/>
    <w:rsid w:val="00995E6C"/>
    <w:rsid w:val="00996189"/>
    <w:rsid w:val="00996489"/>
    <w:rsid w:val="00996877"/>
    <w:rsid w:val="00997A21"/>
    <w:rsid w:val="00997C94"/>
    <w:rsid w:val="009A1DBE"/>
    <w:rsid w:val="009A23AA"/>
    <w:rsid w:val="009A2466"/>
    <w:rsid w:val="009A304D"/>
    <w:rsid w:val="009A40E3"/>
    <w:rsid w:val="009A418B"/>
    <w:rsid w:val="009A5437"/>
    <w:rsid w:val="009A6609"/>
    <w:rsid w:val="009A6794"/>
    <w:rsid w:val="009A70BB"/>
    <w:rsid w:val="009A71B6"/>
    <w:rsid w:val="009B09E6"/>
    <w:rsid w:val="009B1B6A"/>
    <w:rsid w:val="009B23AD"/>
    <w:rsid w:val="009B2781"/>
    <w:rsid w:val="009B2E52"/>
    <w:rsid w:val="009B37BE"/>
    <w:rsid w:val="009B3B17"/>
    <w:rsid w:val="009B45B0"/>
    <w:rsid w:val="009B46E3"/>
    <w:rsid w:val="009B4D0B"/>
    <w:rsid w:val="009B5FC6"/>
    <w:rsid w:val="009B70A7"/>
    <w:rsid w:val="009B79E6"/>
    <w:rsid w:val="009C1F23"/>
    <w:rsid w:val="009C23B6"/>
    <w:rsid w:val="009C32D1"/>
    <w:rsid w:val="009C4138"/>
    <w:rsid w:val="009C4AF3"/>
    <w:rsid w:val="009C4CD0"/>
    <w:rsid w:val="009C709A"/>
    <w:rsid w:val="009C7227"/>
    <w:rsid w:val="009C72B3"/>
    <w:rsid w:val="009C7A88"/>
    <w:rsid w:val="009D0F1C"/>
    <w:rsid w:val="009D1107"/>
    <w:rsid w:val="009D2438"/>
    <w:rsid w:val="009D3BEA"/>
    <w:rsid w:val="009D427B"/>
    <w:rsid w:val="009D58FC"/>
    <w:rsid w:val="009D59B6"/>
    <w:rsid w:val="009D60CB"/>
    <w:rsid w:val="009D62E4"/>
    <w:rsid w:val="009E000E"/>
    <w:rsid w:val="009E05C3"/>
    <w:rsid w:val="009E062F"/>
    <w:rsid w:val="009E0753"/>
    <w:rsid w:val="009E089C"/>
    <w:rsid w:val="009E0E1C"/>
    <w:rsid w:val="009E11BA"/>
    <w:rsid w:val="009E146F"/>
    <w:rsid w:val="009E14C3"/>
    <w:rsid w:val="009E17C9"/>
    <w:rsid w:val="009E236B"/>
    <w:rsid w:val="009E2CE8"/>
    <w:rsid w:val="009E39B5"/>
    <w:rsid w:val="009E665D"/>
    <w:rsid w:val="009E66EC"/>
    <w:rsid w:val="009E6EEB"/>
    <w:rsid w:val="009E704A"/>
    <w:rsid w:val="009E78AD"/>
    <w:rsid w:val="009E7A89"/>
    <w:rsid w:val="009F0354"/>
    <w:rsid w:val="009F08FE"/>
    <w:rsid w:val="009F0E67"/>
    <w:rsid w:val="009F0FDC"/>
    <w:rsid w:val="009F138C"/>
    <w:rsid w:val="009F1949"/>
    <w:rsid w:val="009F23AD"/>
    <w:rsid w:val="009F4740"/>
    <w:rsid w:val="009F483C"/>
    <w:rsid w:val="009F4F97"/>
    <w:rsid w:val="009F5212"/>
    <w:rsid w:val="009F5942"/>
    <w:rsid w:val="009F67DB"/>
    <w:rsid w:val="009F6AD0"/>
    <w:rsid w:val="009F74AF"/>
    <w:rsid w:val="009F7FAD"/>
    <w:rsid w:val="00A00148"/>
    <w:rsid w:val="00A00A82"/>
    <w:rsid w:val="00A01054"/>
    <w:rsid w:val="00A011C6"/>
    <w:rsid w:val="00A01C00"/>
    <w:rsid w:val="00A01E74"/>
    <w:rsid w:val="00A01F74"/>
    <w:rsid w:val="00A01F94"/>
    <w:rsid w:val="00A020B4"/>
    <w:rsid w:val="00A021CF"/>
    <w:rsid w:val="00A03D32"/>
    <w:rsid w:val="00A041ED"/>
    <w:rsid w:val="00A042C2"/>
    <w:rsid w:val="00A0512B"/>
    <w:rsid w:val="00A05718"/>
    <w:rsid w:val="00A05A96"/>
    <w:rsid w:val="00A06192"/>
    <w:rsid w:val="00A0644D"/>
    <w:rsid w:val="00A079E5"/>
    <w:rsid w:val="00A1226D"/>
    <w:rsid w:val="00A1258A"/>
    <w:rsid w:val="00A13979"/>
    <w:rsid w:val="00A1416E"/>
    <w:rsid w:val="00A14D5C"/>
    <w:rsid w:val="00A14F33"/>
    <w:rsid w:val="00A15EF7"/>
    <w:rsid w:val="00A17326"/>
    <w:rsid w:val="00A20786"/>
    <w:rsid w:val="00A21028"/>
    <w:rsid w:val="00A21250"/>
    <w:rsid w:val="00A21326"/>
    <w:rsid w:val="00A21975"/>
    <w:rsid w:val="00A22A23"/>
    <w:rsid w:val="00A22CD3"/>
    <w:rsid w:val="00A23980"/>
    <w:rsid w:val="00A24CF3"/>
    <w:rsid w:val="00A253A6"/>
    <w:rsid w:val="00A26152"/>
    <w:rsid w:val="00A2620F"/>
    <w:rsid w:val="00A2708E"/>
    <w:rsid w:val="00A27E05"/>
    <w:rsid w:val="00A31427"/>
    <w:rsid w:val="00A3226A"/>
    <w:rsid w:val="00A3363B"/>
    <w:rsid w:val="00A33BAE"/>
    <w:rsid w:val="00A34276"/>
    <w:rsid w:val="00A35229"/>
    <w:rsid w:val="00A35555"/>
    <w:rsid w:val="00A35AC9"/>
    <w:rsid w:val="00A36B75"/>
    <w:rsid w:val="00A375B8"/>
    <w:rsid w:val="00A375EF"/>
    <w:rsid w:val="00A37C99"/>
    <w:rsid w:val="00A37EE4"/>
    <w:rsid w:val="00A417E3"/>
    <w:rsid w:val="00A4184B"/>
    <w:rsid w:val="00A421EF"/>
    <w:rsid w:val="00A42D5F"/>
    <w:rsid w:val="00A42F5A"/>
    <w:rsid w:val="00A43D0D"/>
    <w:rsid w:val="00A440E8"/>
    <w:rsid w:val="00A44759"/>
    <w:rsid w:val="00A45073"/>
    <w:rsid w:val="00A4583B"/>
    <w:rsid w:val="00A46AFC"/>
    <w:rsid w:val="00A47870"/>
    <w:rsid w:val="00A4797F"/>
    <w:rsid w:val="00A5010C"/>
    <w:rsid w:val="00A50B07"/>
    <w:rsid w:val="00A52000"/>
    <w:rsid w:val="00A521F2"/>
    <w:rsid w:val="00A52A47"/>
    <w:rsid w:val="00A53A16"/>
    <w:rsid w:val="00A54CDA"/>
    <w:rsid w:val="00A56249"/>
    <w:rsid w:val="00A56B60"/>
    <w:rsid w:val="00A5738C"/>
    <w:rsid w:val="00A57E94"/>
    <w:rsid w:val="00A57FF0"/>
    <w:rsid w:val="00A60004"/>
    <w:rsid w:val="00A6014B"/>
    <w:rsid w:val="00A60C61"/>
    <w:rsid w:val="00A620F2"/>
    <w:rsid w:val="00A62C3B"/>
    <w:rsid w:val="00A63AC1"/>
    <w:rsid w:val="00A64263"/>
    <w:rsid w:val="00A642A6"/>
    <w:rsid w:val="00A65495"/>
    <w:rsid w:val="00A65931"/>
    <w:rsid w:val="00A659F6"/>
    <w:rsid w:val="00A65B67"/>
    <w:rsid w:val="00A66AAF"/>
    <w:rsid w:val="00A66F37"/>
    <w:rsid w:val="00A66FBD"/>
    <w:rsid w:val="00A66FD2"/>
    <w:rsid w:val="00A670E4"/>
    <w:rsid w:val="00A67C99"/>
    <w:rsid w:val="00A70457"/>
    <w:rsid w:val="00A707A6"/>
    <w:rsid w:val="00A71183"/>
    <w:rsid w:val="00A72104"/>
    <w:rsid w:val="00A72C57"/>
    <w:rsid w:val="00A732BE"/>
    <w:rsid w:val="00A73E57"/>
    <w:rsid w:val="00A74870"/>
    <w:rsid w:val="00A75652"/>
    <w:rsid w:val="00A7605E"/>
    <w:rsid w:val="00A765BF"/>
    <w:rsid w:val="00A766A6"/>
    <w:rsid w:val="00A76766"/>
    <w:rsid w:val="00A7690D"/>
    <w:rsid w:val="00A773B5"/>
    <w:rsid w:val="00A77723"/>
    <w:rsid w:val="00A77978"/>
    <w:rsid w:val="00A77BF7"/>
    <w:rsid w:val="00A77E11"/>
    <w:rsid w:val="00A80280"/>
    <w:rsid w:val="00A8130E"/>
    <w:rsid w:val="00A818EF"/>
    <w:rsid w:val="00A819CF"/>
    <w:rsid w:val="00A81C1A"/>
    <w:rsid w:val="00A81C3D"/>
    <w:rsid w:val="00A832AA"/>
    <w:rsid w:val="00A83333"/>
    <w:rsid w:val="00A83998"/>
    <w:rsid w:val="00A83ADC"/>
    <w:rsid w:val="00A84A48"/>
    <w:rsid w:val="00A8655C"/>
    <w:rsid w:val="00A86E36"/>
    <w:rsid w:val="00A86F58"/>
    <w:rsid w:val="00A8751F"/>
    <w:rsid w:val="00A901CB"/>
    <w:rsid w:val="00A90BF0"/>
    <w:rsid w:val="00A91EFB"/>
    <w:rsid w:val="00A922D6"/>
    <w:rsid w:val="00A92955"/>
    <w:rsid w:val="00A93046"/>
    <w:rsid w:val="00A948FC"/>
    <w:rsid w:val="00A94C26"/>
    <w:rsid w:val="00A9551F"/>
    <w:rsid w:val="00A9578A"/>
    <w:rsid w:val="00A95C03"/>
    <w:rsid w:val="00A96D0C"/>
    <w:rsid w:val="00A97775"/>
    <w:rsid w:val="00AA06CD"/>
    <w:rsid w:val="00AA1252"/>
    <w:rsid w:val="00AA1CC4"/>
    <w:rsid w:val="00AA1CF3"/>
    <w:rsid w:val="00AA2352"/>
    <w:rsid w:val="00AA28C3"/>
    <w:rsid w:val="00AA2A68"/>
    <w:rsid w:val="00AA2E20"/>
    <w:rsid w:val="00AA415E"/>
    <w:rsid w:val="00AA52F1"/>
    <w:rsid w:val="00AA59FD"/>
    <w:rsid w:val="00AA76BB"/>
    <w:rsid w:val="00AA77D4"/>
    <w:rsid w:val="00AB00F4"/>
    <w:rsid w:val="00AB3BB2"/>
    <w:rsid w:val="00AB3DA9"/>
    <w:rsid w:val="00AB3E3E"/>
    <w:rsid w:val="00AB4619"/>
    <w:rsid w:val="00AB6A90"/>
    <w:rsid w:val="00AB6F6E"/>
    <w:rsid w:val="00AB75E2"/>
    <w:rsid w:val="00AC04A9"/>
    <w:rsid w:val="00AC0520"/>
    <w:rsid w:val="00AC16FA"/>
    <w:rsid w:val="00AC412A"/>
    <w:rsid w:val="00AC42CA"/>
    <w:rsid w:val="00AC4960"/>
    <w:rsid w:val="00AC743F"/>
    <w:rsid w:val="00AC7C9A"/>
    <w:rsid w:val="00AC7E49"/>
    <w:rsid w:val="00AC7F61"/>
    <w:rsid w:val="00AD1D47"/>
    <w:rsid w:val="00AD26A6"/>
    <w:rsid w:val="00AD4366"/>
    <w:rsid w:val="00AD43A1"/>
    <w:rsid w:val="00AD4BEA"/>
    <w:rsid w:val="00AD50C0"/>
    <w:rsid w:val="00AD51D4"/>
    <w:rsid w:val="00AD5B73"/>
    <w:rsid w:val="00AD5BB6"/>
    <w:rsid w:val="00AD6049"/>
    <w:rsid w:val="00AD69AC"/>
    <w:rsid w:val="00AD69EF"/>
    <w:rsid w:val="00AD6F51"/>
    <w:rsid w:val="00AD79A5"/>
    <w:rsid w:val="00AE075A"/>
    <w:rsid w:val="00AE0A2D"/>
    <w:rsid w:val="00AE11DD"/>
    <w:rsid w:val="00AE1346"/>
    <w:rsid w:val="00AE15CC"/>
    <w:rsid w:val="00AE3948"/>
    <w:rsid w:val="00AE54F5"/>
    <w:rsid w:val="00AE5FF4"/>
    <w:rsid w:val="00AE725B"/>
    <w:rsid w:val="00AE75CC"/>
    <w:rsid w:val="00AE7A86"/>
    <w:rsid w:val="00AE7D94"/>
    <w:rsid w:val="00AF0815"/>
    <w:rsid w:val="00AF2271"/>
    <w:rsid w:val="00AF2369"/>
    <w:rsid w:val="00AF2A47"/>
    <w:rsid w:val="00AF2E1B"/>
    <w:rsid w:val="00AF3A3D"/>
    <w:rsid w:val="00AF3E38"/>
    <w:rsid w:val="00AF42EB"/>
    <w:rsid w:val="00AF5095"/>
    <w:rsid w:val="00AF612C"/>
    <w:rsid w:val="00AF7F74"/>
    <w:rsid w:val="00AF7FDE"/>
    <w:rsid w:val="00B00EF6"/>
    <w:rsid w:val="00B027A3"/>
    <w:rsid w:val="00B02FDC"/>
    <w:rsid w:val="00B0302C"/>
    <w:rsid w:val="00B036CA"/>
    <w:rsid w:val="00B058FC"/>
    <w:rsid w:val="00B05EA1"/>
    <w:rsid w:val="00B06002"/>
    <w:rsid w:val="00B06087"/>
    <w:rsid w:val="00B062FE"/>
    <w:rsid w:val="00B065DA"/>
    <w:rsid w:val="00B06D41"/>
    <w:rsid w:val="00B07CC4"/>
    <w:rsid w:val="00B1035A"/>
    <w:rsid w:val="00B10945"/>
    <w:rsid w:val="00B10DE8"/>
    <w:rsid w:val="00B10E6F"/>
    <w:rsid w:val="00B11F1A"/>
    <w:rsid w:val="00B12132"/>
    <w:rsid w:val="00B125F2"/>
    <w:rsid w:val="00B1305E"/>
    <w:rsid w:val="00B13A1C"/>
    <w:rsid w:val="00B13D99"/>
    <w:rsid w:val="00B1486E"/>
    <w:rsid w:val="00B15007"/>
    <w:rsid w:val="00B159D2"/>
    <w:rsid w:val="00B15EB5"/>
    <w:rsid w:val="00B16278"/>
    <w:rsid w:val="00B16D8C"/>
    <w:rsid w:val="00B20213"/>
    <w:rsid w:val="00B2043A"/>
    <w:rsid w:val="00B20D90"/>
    <w:rsid w:val="00B20E79"/>
    <w:rsid w:val="00B21EA9"/>
    <w:rsid w:val="00B22068"/>
    <w:rsid w:val="00B223B3"/>
    <w:rsid w:val="00B22F0F"/>
    <w:rsid w:val="00B23C07"/>
    <w:rsid w:val="00B24226"/>
    <w:rsid w:val="00B247A6"/>
    <w:rsid w:val="00B25C93"/>
    <w:rsid w:val="00B27CAE"/>
    <w:rsid w:val="00B30A7C"/>
    <w:rsid w:val="00B313E4"/>
    <w:rsid w:val="00B31773"/>
    <w:rsid w:val="00B31D18"/>
    <w:rsid w:val="00B31D1B"/>
    <w:rsid w:val="00B326E0"/>
    <w:rsid w:val="00B33487"/>
    <w:rsid w:val="00B347C7"/>
    <w:rsid w:val="00B356D2"/>
    <w:rsid w:val="00B35748"/>
    <w:rsid w:val="00B36DF1"/>
    <w:rsid w:val="00B41814"/>
    <w:rsid w:val="00B4228D"/>
    <w:rsid w:val="00B42ACE"/>
    <w:rsid w:val="00B433CE"/>
    <w:rsid w:val="00B43499"/>
    <w:rsid w:val="00B434E9"/>
    <w:rsid w:val="00B4406C"/>
    <w:rsid w:val="00B443DD"/>
    <w:rsid w:val="00B445E7"/>
    <w:rsid w:val="00B44642"/>
    <w:rsid w:val="00B446DE"/>
    <w:rsid w:val="00B4498E"/>
    <w:rsid w:val="00B457A2"/>
    <w:rsid w:val="00B45B65"/>
    <w:rsid w:val="00B464A4"/>
    <w:rsid w:val="00B46FE2"/>
    <w:rsid w:val="00B47AFE"/>
    <w:rsid w:val="00B47BA1"/>
    <w:rsid w:val="00B47C75"/>
    <w:rsid w:val="00B5020B"/>
    <w:rsid w:val="00B5085D"/>
    <w:rsid w:val="00B50871"/>
    <w:rsid w:val="00B50B55"/>
    <w:rsid w:val="00B52007"/>
    <w:rsid w:val="00B524A8"/>
    <w:rsid w:val="00B524CB"/>
    <w:rsid w:val="00B52CE8"/>
    <w:rsid w:val="00B53064"/>
    <w:rsid w:val="00B53821"/>
    <w:rsid w:val="00B544A0"/>
    <w:rsid w:val="00B548EA"/>
    <w:rsid w:val="00B54E87"/>
    <w:rsid w:val="00B5540A"/>
    <w:rsid w:val="00B56372"/>
    <w:rsid w:val="00B56930"/>
    <w:rsid w:val="00B56A9E"/>
    <w:rsid w:val="00B56ED6"/>
    <w:rsid w:val="00B56EF9"/>
    <w:rsid w:val="00B601B0"/>
    <w:rsid w:val="00B60F4F"/>
    <w:rsid w:val="00B615D8"/>
    <w:rsid w:val="00B634EA"/>
    <w:rsid w:val="00B649A9"/>
    <w:rsid w:val="00B64A31"/>
    <w:rsid w:val="00B656A7"/>
    <w:rsid w:val="00B663A3"/>
    <w:rsid w:val="00B66629"/>
    <w:rsid w:val="00B66F5A"/>
    <w:rsid w:val="00B6700A"/>
    <w:rsid w:val="00B67384"/>
    <w:rsid w:val="00B67A59"/>
    <w:rsid w:val="00B7055D"/>
    <w:rsid w:val="00B706C6"/>
    <w:rsid w:val="00B707F9"/>
    <w:rsid w:val="00B70D56"/>
    <w:rsid w:val="00B70D5E"/>
    <w:rsid w:val="00B716D7"/>
    <w:rsid w:val="00B73351"/>
    <w:rsid w:val="00B75873"/>
    <w:rsid w:val="00B7608F"/>
    <w:rsid w:val="00B766FC"/>
    <w:rsid w:val="00B76AA5"/>
    <w:rsid w:val="00B76CD1"/>
    <w:rsid w:val="00B77B54"/>
    <w:rsid w:val="00B77E2E"/>
    <w:rsid w:val="00B77F8C"/>
    <w:rsid w:val="00B827CB"/>
    <w:rsid w:val="00B829CB"/>
    <w:rsid w:val="00B82D2C"/>
    <w:rsid w:val="00B837A2"/>
    <w:rsid w:val="00B83E14"/>
    <w:rsid w:val="00B84556"/>
    <w:rsid w:val="00B84CD3"/>
    <w:rsid w:val="00B84F4F"/>
    <w:rsid w:val="00B85FA3"/>
    <w:rsid w:val="00B860AB"/>
    <w:rsid w:val="00B8615E"/>
    <w:rsid w:val="00B86DF1"/>
    <w:rsid w:val="00B87193"/>
    <w:rsid w:val="00B87D5B"/>
    <w:rsid w:val="00B87F7B"/>
    <w:rsid w:val="00B903DD"/>
    <w:rsid w:val="00B905D4"/>
    <w:rsid w:val="00B90797"/>
    <w:rsid w:val="00B90896"/>
    <w:rsid w:val="00B90C09"/>
    <w:rsid w:val="00B912BE"/>
    <w:rsid w:val="00B91CFE"/>
    <w:rsid w:val="00B9231B"/>
    <w:rsid w:val="00B9240B"/>
    <w:rsid w:val="00B92729"/>
    <w:rsid w:val="00B93741"/>
    <w:rsid w:val="00B948D3"/>
    <w:rsid w:val="00B95502"/>
    <w:rsid w:val="00B95561"/>
    <w:rsid w:val="00B95F82"/>
    <w:rsid w:val="00B96495"/>
    <w:rsid w:val="00B9659F"/>
    <w:rsid w:val="00B969A4"/>
    <w:rsid w:val="00BA0527"/>
    <w:rsid w:val="00BA0C8D"/>
    <w:rsid w:val="00BA0D92"/>
    <w:rsid w:val="00BA1416"/>
    <w:rsid w:val="00BA21F4"/>
    <w:rsid w:val="00BA32F4"/>
    <w:rsid w:val="00BA38C8"/>
    <w:rsid w:val="00BA45F4"/>
    <w:rsid w:val="00BA4721"/>
    <w:rsid w:val="00BA47DC"/>
    <w:rsid w:val="00BA4C67"/>
    <w:rsid w:val="00BA5B9B"/>
    <w:rsid w:val="00BA603C"/>
    <w:rsid w:val="00BA6BD0"/>
    <w:rsid w:val="00BA71EC"/>
    <w:rsid w:val="00BA7D69"/>
    <w:rsid w:val="00BB0487"/>
    <w:rsid w:val="00BB0D05"/>
    <w:rsid w:val="00BB1447"/>
    <w:rsid w:val="00BB162F"/>
    <w:rsid w:val="00BB2044"/>
    <w:rsid w:val="00BB22EA"/>
    <w:rsid w:val="00BB3341"/>
    <w:rsid w:val="00BB3929"/>
    <w:rsid w:val="00BB3E7E"/>
    <w:rsid w:val="00BB5761"/>
    <w:rsid w:val="00BB63A2"/>
    <w:rsid w:val="00BB647A"/>
    <w:rsid w:val="00BC071B"/>
    <w:rsid w:val="00BC0EE9"/>
    <w:rsid w:val="00BC12DC"/>
    <w:rsid w:val="00BC1B56"/>
    <w:rsid w:val="00BC1F24"/>
    <w:rsid w:val="00BC25DA"/>
    <w:rsid w:val="00BC30B8"/>
    <w:rsid w:val="00BC4016"/>
    <w:rsid w:val="00BC429F"/>
    <w:rsid w:val="00BC4A99"/>
    <w:rsid w:val="00BC4BC2"/>
    <w:rsid w:val="00BC5DF0"/>
    <w:rsid w:val="00BC6095"/>
    <w:rsid w:val="00BC74A0"/>
    <w:rsid w:val="00BD0518"/>
    <w:rsid w:val="00BD0579"/>
    <w:rsid w:val="00BD0C30"/>
    <w:rsid w:val="00BD0D84"/>
    <w:rsid w:val="00BD115A"/>
    <w:rsid w:val="00BD11B0"/>
    <w:rsid w:val="00BD1856"/>
    <w:rsid w:val="00BD3214"/>
    <w:rsid w:val="00BD42D4"/>
    <w:rsid w:val="00BD5F76"/>
    <w:rsid w:val="00BD6630"/>
    <w:rsid w:val="00BD6787"/>
    <w:rsid w:val="00BD7C6A"/>
    <w:rsid w:val="00BE0340"/>
    <w:rsid w:val="00BE078B"/>
    <w:rsid w:val="00BE1A99"/>
    <w:rsid w:val="00BE260E"/>
    <w:rsid w:val="00BE3572"/>
    <w:rsid w:val="00BE385E"/>
    <w:rsid w:val="00BE4CFF"/>
    <w:rsid w:val="00BE5790"/>
    <w:rsid w:val="00BE5BE8"/>
    <w:rsid w:val="00BE72B6"/>
    <w:rsid w:val="00BE79C5"/>
    <w:rsid w:val="00BF04CA"/>
    <w:rsid w:val="00BF09F7"/>
    <w:rsid w:val="00BF0BF8"/>
    <w:rsid w:val="00BF0C44"/>
    <w:rsid w:val="00BF1689"/>
    <w:rsid w:val="00BF1F52"/>
    <w:rsid w:val="00BF3F63"/>
    <w:rsid w:val="00BF4044"/>
    <w:rsid w:val="00BF4E44"/>
    <w:rsid w:val="00BF56E7"/>
    <w:rsid w:val="00BF649F"/>
    <w:rsid w:val="00BF73F7"/>
    <w:rsid w:val="00BF77BE"/>
    <w:rsid w:val="00C01800"/>
    <w:rsid w:val="00C02571"/>
    <w:rsid w:val="00C02AC2"/>
    <w:rsid w:val="00C02E8B"/>
    <w:rsid w:val="00C03222"/>
    <w:rsid w:val="00C0355E"/>
    <w:rsid w:val="00C03FD0"/>
    <w:rsid w:val="00C0446A"/>
    <w:rsid w:val="00C04AC5"/>
    <w:rsid w:val="00C0537D"/>
    <w:rsid w:val="00C05C16"/>
    <w:rsid w:val="00C060F6"/>
    <w:rsid w:val="00C070A4"/>
    <w:rsid w:val="00C100D1"/>
    <w:rsid w:val="00C10157"/>
    <w:rsid w:val="00C10E27"/>
    <w:rsid w:val="00C11143"/>
    <w:rsid w:val="00C113D6"/>
    <w:rsid w:val="00C114AD"/>
    <w:rsid w:val="00C11972"/>
    <w:rsid w:val="00C11CA7"/>
    <w:rsid w:val="00C12733"/>
    <w:rsid w:val="00C13CF6"/>
    <w:rsid w:val="00C147E0"/>
    <w:rsid w:val="00C15EB6"/>
    <w:rsid w:val="00C20CC2"/>
    <w:rsid w:val="00C20FD8"/>
    <w:rsid w:val="00C2197D"/>
    <w:rsid w:val="00C2384C"/>
    <w:rsid w:val="00C247F8"/>
    <w:rsid w:val="00C24DC0"/>
    <w:rsid w:val="00C264F8"/>
    <w:rsid w:val="00C26E7B"/>
    <w:rsid w:val="00C273EC"/>
    <w:rsid w:val="00C274A0"/>
    <w:rsid w:val="00C27764"/>
    <w:rsid w:val="00C309F2"/>
    <w:rsid w:val="00C31691"/>
    <w:rsid w:val="00C317A1"/>
    <w:rsid w:val="00C323E7"/>
    <w:rsid w:val="00C32983"/>
    <w:rsid w:val="00C32B23"/>
    <w:rsid w:val="00C34130"/>
    <w:rsid w:val="00C34FC7"/>
    <w:rsid w:val="00C352DB"/>
    <w:rsid w:val="00C35AC3"/>
    <w:rsid w:val="00C370F9"/>
    <w:rsid w:val="00C3755E"/>
    <w:rsid w:val="00C4073C"/>
    <w:rsid w:val="00C40F5F"/>
    <w:rsid w:val="00C41A18"/>
    <w:rsid w:val="00C426F6"/>
    <w:rsid w:val="00C42B6C"/>
    <w:rsid w:val="00C45A92"/>
    <w:rsid w:val="00C45F36"/>
    <w:rsid w:val="00C460EF"/>
    <w:rsid w:val="00C4632F"/>
    <w:rsid w:val="00C46B74"/>
    <w:rsid w:val="00C470E5"/>
    <w:rsid w:val="00C5203A"/>
    <w:rsid w:val="00C52C39"/>
    <w:rsid w:val="00C52D8C"/>
    <w:rsid w:val="00C53682"/>
    <w:rsid w:val="00C53955"/>
    <w:rsid w:val="00C53A70"/>
    <w:rsid w:val="00C53A9F"/>
    <w:rsid w:val="00C55040"/>
    <w:rsid w:val="00C551B9"/>
    <w:rsid w:val="00C55C4D"/>
    <w:rsid w:val="00C56833"/>
    <w:rsid w:val="00C57593"/>
    <w:rsid w:val="00C57CE6"/>
    <w:rsid w:val="00C57DB8"/>
    <w:rsid w:val="00C60461"/>
    <w:rsid w:val="00C6106C"/>
    <w:rsid w:val="00C613F4"/>
    <w:rsid w:val="00C61CA7"/>
    <w:rsid w:val="00C6292C"/>
    <w:rsid w:val="00C62AD1"/>
    <w:rsid w:val="00C62C2E"/>
    <w:rsid w:val="00C64085"/>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525B"/>
    <w:rsid w:val="00C764EF"/>
    <w:rsid w:val="00C76B50"/>
    <w:rsid w:val="00C77584"/>
    <w:rsid w:val="00C77EB9"/>
    <w:rsid w:val="00C810DB"/>
    <w:rsid w:val="00C81EF6"/>
    <w:rsid w:val="00C841D4"/>
    <w:rsid w:val="00C8438A"/>
    <w:rsid w:val="00C84AE5"/>
    <w:rsid w:val="00C8557F"/>
    <w:rsid w:val="00C8610E"/>
    <w:rsid w:val="00C867D0"/>
    <w:rsid w:val="00C9145E"/>
    <w:rsid w:val="00C92307"/>
    <w:rsid w:val="00C926BE"/>
    <w:rsid w:val="00C92713"/>
    <w:rsid w:val="00C9271A"/>
    <w:rsid w:val="00C92E9F"/>
    <w:rsid w:val="00C930CD"/>
    <w:rsid w:val="00C93501"/>
    <w:rsid w:val="00C94E55"/>
    <w:rsid w:val="00C960CC"/>
    <w:rsid w:val="00C965B6"/>
    <w:rsid w:val="00C96867"/>
    <w:rsid w:val="00C969C1"/>
    <w:rsid w:val="00C97630"/>
    <w:rsid w:val="00CA02B2"/>
    <w:rsid w:val="00CA042E"/>
    <w:rsid w:val="00CA0C12"/>
    <w:rsid w:val="00CA0DFB"/>
    <w:rsid w:val="00CA0E51"/>
    <w:rsid w:val="00CA0E81"/>
    <w:rsid w:val="00CA10C6"/>
    <w:rsid w:val="00CA308F"/>
    <w:rsid w:val="00CA35B1"/>
    <w:rsid w:val="00CA35B2"/>
    <w:rsid w:val="00CA39E9"/>
    <w:rsid w:val="00CA3C23"/>
    <w:rsid w:val="00CA42E6"/>
    <w:rsid w:val="00CA47DD"/>
    <w:rsid w:val="00CA671F"/>
    <w:rsid w:val="00CA6F7F"/>
    <w:rsid w:val="00CB1279"/>
    <w:rsid w:val="00CB1EF6"/>
    <w:rsid w:val="00CB1F4C"/>
    <w:rsid w:val="00CB28FF"/>
    <w:rsid w:val="00CB300E"/>
    <w:rsid w:val="00CB32EE"/>
    <w:rsid w:val="00CB3BD7"/>
    <w:rsid w:val="00CB47D1"/>
    <w:rsid w:val="00CB4A01"/>
    <w:rsid w:val="00CB4DDE"/>
    <w:rsid w:val="00CB5C1A"/>
    <w:rsid w:val="00CB5FAE"/>
    <w:rsid w:val="00CB79DE"/>
    <w:rsid w:val="00CB7DDC"/>
    <w:rsid w:val="00CC1262"/>
    <w:rsid w:val="00CC244D"/>
    <w:rsid w:val="00CC29EE"/>
    <w:rsid w:val="00CC32E8"/>
    <w:rsid w:val="00CC3BE8"/>
    <w:rsid w:val="00CC5118"/>
    <w:rsid w:val="00CC520D"/>
    <w:rsid w:val="00CC5FF7"/>
    <w:rsid w:val="00CC6C43"/>
    <w:rsid w:val="00CC6DF5"/>
    <w:rsid w:val="00CC71B0"/>
    <w:rsid w:val="00CC78DB"/>
    <w:rsid w:val="00CC7A2C"/>
    <w:rsid w:val="00CD0A35"/>
    <w:rsid w:val="00CD1EDB"/>
    <w:rsid w:val="00CD25EE"/>
    <w:rsid w:val="00CD288F"/>
    <w:rsid w:val="00CD2F0C"/>
    <w:rsid w:val="00CD34CB"/>
    <w:rsid w:val="00CD3784"/>
    <w:rsid w:val="00CD4C6D"/>
    <w:rsid w:val="00CD4D4E"/>
    <w:rsid w:val="00CD5375"/>
    <w:rsid w:val="00CD541A"/>
    <w:rsid w:val="00CD5493"/>
    <w:rsid w:val="00CD5A60"/>
    <w:rsid w:val="00CD6674"/>
    <w:rsid w:val="00CD6A77"/>
    <w:rsid w:val="00CD7A7C"/>
    <w:rsid w:val="00CE0283"/>
    <w:rsid w:val="00CE0581"/>
    <w:rsid w:val="00CE0784"/>
    <w:rsid w:val="00CE07D9"/>
    <w:rsid w:val="00CE0B4A"/>
    <w:rsid w:val="00CE0E01"/>
    <w:rsid w:val="00CE2BC9"/>
    <w:rsid w:val="00CE2D39"/>
    <w:rsid w:val="00CE5495"/>
    <w:rsid w:val="00CE572A"/>
    <w:rsid w:val="00CE62B4"/>
    <w:rsid w:val="00CE7518"/>
    <w:rsid w:val="00CF0767"/>
    <w:rsid w:val="00CF128B"/>
    <w:rsid w:val="00CF1760"/>
    <w:rsid w:val="00CF19D6"/>
    <w:rsid w:val="00CF1A52"/>
    <w:rsid w:val="00CF1C3B"/>
    <w:rsid w:val="00CF3F91"/>
    <w:rsid w:val="00CF468C"/>
    <w:rsid w:val="00CF4E4D"/>
    <w:rsid w:val="00CF5382"/>
    <w:rsid w:val="00CF5BC9"/>
    <w:rsid w:val="00CF670F"/>
    <w:rsid w:val="00D0067B"/>
    <w:rsid w:val="00D006B0"/>
    <w:rsid w:val="00D0087F"/>
    <w:rsid w:val="00D012F8"/>
    <w:rsid w:val="00D01F61"/>
    <w:rsid w:val="00D024D7"/>
    <w:rsid w:val="00D03244"/>
    <w:rsid w:val="00D0327E"/>
    <w:rsid w:val="00D06678"/>
    <w:rsid w:val="00D068C6"/>
    <w:rsid w:val="00D06F16"/>
    <w:rsid w:val="00D104D7"/>
    <w:rsid w:val="00D107C5"/>
    <w:rsid w:val="00D10CB9"/>
    <w:rsid w:val="00D1189D"/>
    <w:rsid w:val="00D11D1D"/>
    <w:rsid w:val="00D12F10"/>
    <w:rsid w:val="00D12F24"/>
    <w:rsid w:val="00D13350"/>
    <w:rsid w:val="00D13732"/>
    <w:rsid w:val="00D137B0"/>
    <w:rsid w:val="00D13A81"/>
    <w:rsid w:val="00D1442D"/>
    <w:rsid w:val="00D144F6"/>
    <w:rsid w:val="00D148EA"/>
    <w:rsid w:val="00D1495B"/>
    <w:rsid w:val="00D15146"/>
    <w:rsid w:val="00D1535D"/>
    <w:rsid w:val="00D16161"/>
    <w:rsid w:val="00D16776"/>
    <w:rsid w:val="00D16D54"/>
    <w:rsid w:val="00D2026E"/>
    <w:rsid w:val="00D20B2A"/>
    <w:rsid w:val="00D20DCF"/>
    <w:rsid w:val="00D20E56"/>
    <w:rsid w:val="00D211D9"/>
    <w:rsid w:val="00D232DB"/>
    <w:rsid w:val="00D23F5D"/>
    <w:rsid w:val="00D25EC0"/>
    <w:rsid w:val="00D260E2"/>
    <w:rsid w:val="00D268D6"/>
    <w:rsid w:val="00D2706A"/>
    <w:rsid w:val="00D275AA"/>
    <w:rsid w:val="00D307F7"/>
    <w:rsid w:val="00D30CE5"/>
    <w:rsid w:val="00D30D9D"/>
    <w:rsid w:val="00D321C3"/>
    <w:rsid w:val="00D327C5"/>
    <w:rsid w:val="00D32C25"/>
    <w:rsid w:val="00D331C7"/>
    <w:rsid w:val="00D33B47"/>
    <w:rsid w:val="00D340DC"/>
    <w:rsid w:val="00D348AD"/>
    <w:rsid w:val="00D35575"/>
    <w:rsid w:val="00D36AE1"/>
    <w:rsid w:val="00D36B63"/>
    <w:rsid w:val="00D37640"/>
    <w:rsid w:val="00D409A1"/>
    <w:rsid w:val="00D40AFA"/>
    <w:rsid w:val="00D4104C"/>
    <w:rsid w:val="00D42183"/>
    <w:rsid w:val="00D42397"/>
    <w:rsid w:val="00D42577"/>
    <w:rsid w:val="00D42AFF"/>
    <w:rsid w:val="00D43010"/>
    <w:rsid w:val="00D452A3"/>
    <w:rsid w:val="00D468A9"/>
    <w:rsid w:val="00D4693D"/>
    <w:rsid w:val="00D47211"/>
    <w:rsid w:val="00D47501"/>
    <w:rsid w:val="00D475D5"/>
    <w:rsid w:val="00D4777F"/>
    <w:rsid w:val="00D50A20"/>
    <w:rsid w:val="00D50B5D"/>
    <w:rsid w:val="00D52DD5"/>
    <w:rsid w:val="00D52F59"/>
    <w:rsid w:val="00D52FDE"/>
    <w:rsid w:val="00D54003"/>
    <w:rsid w:val="00D54FC5"/>
    <w:rsid w:val="00D55E1E"/>
    <w:rsid w:val="00D563C0"/>
    <w:rsid w:val="00D56C8D"/>
    <w:rsid w:val="00D57FD1"/>
    <w:rsid w:val="00D62229"/>
    <w:rsid w:val="00D6277F"/>
    <w:rsid w:val="00D62CEF"/>
    <w:rsid w:val="00D62D42"/>
    <w:rsid w:val="00D63565"/>
    <w:rsid w:val="00D63D7E"/>
    <w:rsid w:val="00D641F7"/>
    <w:rsid w:val="00D64F8C"/>
    <w:rsid w:val="00D65203"/>
    <w:rsid w:val="00D652C5"/>
    <w:rsid w:val="00D66608"/>
    <w:rsid w:val="00D6683E"/>
    <w:rsid w:val="00D66BDC"/>
    <w:rsid w:val="00D66BF2"/>
    <w:rsid w:val="00D66EB2"/>
    <w:rsid w:val="00D67091"/>
    <w:rsid w:val="00D67C00"/>
    <w:rsid w:val="00D67F48"/>
    <w:rsid w:val="00D7058C"/>
    <w:rsid w:val="00D70F35"/>
    <w:rsid w:val="00D728E9"/>
    <w:rsid w:val="00D7313E"/>
    <w:rsid w:val="00D74666"/>
    <w:rsid w:val="00D76252"/>
    <w:rsid w:val="00D766C0"/>
    <w:rsid w:val="00D7677E"/>
    <w:rsid w:val="00D774F1"/>
    <w:rsid w:val="00D77564"/>
    <w:rsid w:val="00D7769D"/>
    <w:rsid w:val="00D800D2"/>
    <w:rsid w:val="00D817D7"/>
    <w:rsid w:val="00D82BF6"/>
    <w:rsid w:val="00D83327"/>
    <w:rsid w:val="00D83857"/>
    <w:rsid w:val="00D84D5B"/>
    <w:rsid w:val="00D85ADE"/>
    <w:rsid w:val="00D86527"/>
    <w:rsid w:val="00D87AD5"/>
    <w:rsid w:val="00D87F0C"/>
    <w:rsid w:val="00D91250"/>
    <w:rsid w:val="00D913D2"/>
    <w:rsid w:val="00D92094"/>
    <w:rsid w:val="00D92159"/>
    <w:rsid w:val="00D921A6"/>
    <w:rsid w:val="00D94AFD"/>
    <w:rsid w:val="00D950CE"/>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8E7"/>
    <w:rsid w:val="00DA4DF0"/>
    <w:rsid w:val="00DA53A2"/>
    <w:rsid w:val="00DA6623"/>
    <w:rsid w:val="00DA6865"/>
    <w:rsid w:val="00DA68BE"/>
    <w:rsid w:val="00DA6B77"/>
    <w:rsid w:val="00DA78EC"/>
    <w:rsid w:val="00DB06D1"/>
    <w:rsid w:val="00DB07C0"/>
    <w:rsid w:val="00DB08AC"/>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7FC"/>
    <w:rsid w:val="00DC0C92"/>
    <w:rsid w:val="00DC1D3C"/>
    <w:rsid w:val="00DC1FB7"/>
    <w:rsid w:val="00DC20D1"/>
    <w:rsid w:val="00DC2201"/>
    <w:rsid w:val="00DC321F"/>
    <w:rsid w:val="00DC3599"/>
    <w:rsid w:val="00DC4271"/>
    <w:rsid w:val="00DC59FC"/>
    <w:rsid w:val="00DC6172"/>
    <w:rsid w:val="00DC7F58"/>
    <w:rsid w:val="00DD15A9"/>
    <w:rsid w:val="00DD25CD"/>
    <w:rsid w:val="00DD2F01"/>
    <w:rsid w:val="00DD3AE7"/>
    <w:rsid w:val="00DD3B6D"/>
    <w:rsid w:val="00DD4205"/>
    <w:rsid w:val="00DD458E"/>
    <w:rsid w:val="00DD5545"/>
    <w:rsid w:val="00DD64C5"/>
    <w:rsid w:val="00DD6C20"/>
    <w:rsid w:val="00DE052F"/>
    <w:rsid w:val="00DE1514"/>
    <w:rsid w:val="00DE1C9E"/>
    <w:rsid w:val="00DE48A5"/>
    <w:rsid w:val="00DE5DC5"/>
    <w:rsid w:val="00DE69D9"/>
    <w:rsid w:val="00DE7575"/>
    <w:rsid w:val="00DE75D3"/>
    <w:rsid w:val="00DF01F8"/>
    <w:rsid w:val="00DF2120"/>
    <w:rsid w:val="00DF24F4"/>
    <w:rsid w:val="00DF2974"/>
    <w:rsid w:val="00DF2E5A"/>
    <w:rsid w:val="00DF31AE"/>
    <w:rsid w:val="00DF3E4B"/>
    <w:rsid w:val="00DF416E"/>
    <w:rsid w:val="00DF5DB4"/>
    <w:rsid w:val="00DF6140"/>
    <w:rsid w:val="00DF64BF"/>
    <w:rsid w:val="00E01D03"/>
    <w:rsid w:val="00E022AE"/>
    <w:rsid w:val="00E0313A"/>
    <w:rsid w:val="00E0362A"/>
    <w:rsid w:val="00E03886"/>
    <w:rsid w:val="00E05D70"/>
    <w:rsid w:val="00E060FA"/>
    <w:rsid w:val="00E061B6"/>
    <w:rsid w:val="00E0654C"/>
    <w:rsid w:val="00E06C49"/>
    <w:rsid w:val="00E07042"/>
    <w:rsid w:val="00E071F5"/>
    <w:rsid w:val="00E10AD2"/>
    <w:rsid w:val="00E11389"/>
    <w:rsid w:val="00E11813"/>
    <w:rsid w:val="00E11B83"/>
    <w:rsid w:val="00E1333E"/>
    <w:rsid w:val="00E14000"/>
    <w:rsid w:val="00E149C7"/>
    <w:rsid w:val="00E15B3E"/>
    <w:rsid w:val="00E15CA0"/>
    <w:rsid w:val="00E215FA"/>
    <w:rsid w:val="00E2265D"/>
    <w:rsid w:val="00E26D1E"/>
    <w:rsid w:val="00E27576"/>
    <w:rsid w:val="00E27E60"/>
    <w:rsid w:val="00E30CDC"/>
    <w:rsid w:val="00E31091"/>
    <w:rsid w:val="00E31397"/>
    <w:rsid w:val="00E31513"/>
    <w:rsid w:val="00E3356A"/>
    <w:rsid w:val="00E34A8D"/>
    <w:rsid w:val="00E34E3F"/>
    <w:rsid w:val="00E34FD1"/>
    <w:rsid w:val="00E355B3"/>
    <w:rsid w:val="00E35758"/>
    <w:rsid w:val="00E36F44"/>
    <w:rsid w:val="00E37A01"/>
    <w:rsid w:val="00E40CF2"/>
    <w:rsid w:val="00E40FE8"/>
    <w:rsid w:val="00E417DC"/>
    <w:rsid w:val="00E43AA6"/>
    <w:rsid w:val="00E43BC1"/>
    <w:rsid w:val="00E448E9"/>
    <w:rsid w:val="00E456D7"/>
    <w:rsid w:val="00E458E9"/>
    <w:rsid w:val="00E4604C"/>
    <w:rsid w:val="00E50F8C"/>
    <w:rsid w:val="00E514BA"/>
    <w:rsid w:val="00E5151B"/>
    <w:rsid w:val="00E51E6D"/>
    <w:rsid w:val="00E52E15"/>
    <w:rsid w:val="00E54296"/>
    <w:rsid w:val="00E54629"/>
    <w:rsid w:val="00E54718"/>
    <w:rsid w:val="00E55108"/>
    <w:rsid w:val="00E55138"/>
    <w:rsid w:val="00E563B5"/>
    <w:rsid w:val="00E56502"/>
    <w:rsid w:val="00E600C2"/>
    <w:rsid w:val="00E602EA"/>
    <w:rsid w:val="00E62972"/>
    <w:rsid w:val="00E640E5"/>
    <w:rsid w:val="00E665AB"/>
    <w:rsid w:val="00E669C1"/>
    <w:rsid w:val="00E67FBD"/>
    <w:rsid w:val="00E7083F"/>
    <w:rsid w:val="00E70A2C"/>
    <w:rsid w:val="00E74204"/>
    <w:rsid w:val="00E751F6"/>
    <w:rsid w:val="00E77B4A"/>
    <w:rsid w:val="00E77FE9"/>
    <w:rsid w:val="00E8089A"/>
    <w:rsid w:val="00E80CF2"/>
    <w:rsid w:val="00E814F8"/>
    <w:rsid w:val="00E817BA"/>
    <w:rsid w:val="00E81E7A"/>
    <w:rsid w:val="00E83AB1"/>
    <w:rsid w:val="00E83C49"/>
    <w:rsid w:val="00E83C67"/>
    <w:rsid w:val="00E863B3"/>
    <w:rsid w:val="00E867F7"/>
    <w:rsid w:val="00E8697B"/>
    <w:rsid w:val="00E86ADA"/>
    <w:rsid w:val="00E87704"/>
    <w:rsid w:val="00E90361"/>
    <w:rsid w:val="00E910C5"/>
    <w:rsid w:val="00E912D2"/>
    <w:rsid w:val="00E91BFE"/>
    <w:rsid w:val="00E926BA"/>
    <w:rsid w:val="00E93FBA"/>
    <w:rsid w:val="00E94988"/>
    <w:rsid w:val="00EA00EE"/>
    <w:rsid w:val="00EA0501"/>
    <w:rsid w:val="00EA056A"/>
    <w:rsid w:val="00EA06EF"/>
    <w:rsid w:val="00EA0A4F"/>
    <w:rsid w:val="00EA0B89"/>
    <w:rsid w:val="00EA1131"/>
    <w:rsid w:val="00EA11F5"/>
    <w:rsid w:val="00EA1345"/>
    <w:rsid w:val="00EA20D5"/>
    <w:rsid w:val="00EA224F"/>
    <w:rsid w:val="00EA2DE4"/>
    <w:rsid w:val="00EA2F30"/>
    <w:rsid w:val="00EA3E99"/>
    <w:rsid w:val="00EA4187"/>
    <w:rsid w:val="00EA439F"/>
    <w:rsid w:val="00EA5515"/>
    <w:rsid w:val="00EA5E07"/>
    <w:rsid w:val="00EA61FF"/>
    <w:rsid w:val="00EA63C9"/>
    <w:rsid w:val="00EA7FCF"/>
    <w:rsid w:val="00EB016C"/>
    <w:rsid w:val="00EB0BBB"/>
    <w:rsid w:val="00EB1E5B"/>
    <w:rsid w:val="00EB3D87"/>
    <w:rsid w:val="00EB3FD3"/>
    <w:rsid w:val="00EB4483"/>
    <w:rsid w:val="00EB4A9F"/>
    <w:rsid w:val="00EB5194"/>
    <w:rsid w:val="00EB5565"/>
    <w:rsid w:val="00EB5639"/>
    <w:rsid w:val="00EB593D"/>
    <w:rsid w:val="00EB6221"/>
    <w:rsid w:val="00EB643D"/>
    <w:rsid w:val="00EB6A17"/>
    <w:rsid w:val="00EB6CD3"/>
    <w:rsid w:val="00EB6FB2"/>
    <w:rsid w:val="00EB74C8"/>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A88"/>
    <w:rsid w:val="00EC4A1C"/>
    <w:rsid w:val="00EC5310"/>
    <w:rsid w:val="00EC5A55"/>
    <w:rsid w:val="00EC6EFE"/>
    <w:rsid w:val="00EC73F0"/>
    <w:rsid w:val="00EC771A"/>
    <w:rsid w:val="00EC788F"/>
    <w:rsid w:val="00ED0B05"/>
    <w:rsid w:val="00ED26BE"/>
    <w:rsid w:val="00ED2BA4"/>
    <w:rsid w:val="00ED2DBB"/>
    <w:rsid w:val="00ED416C"/>
    <w:rsid w:val="00ED5C7C"/>
    <w:rsid w:val="00ED6076"/>
    <w:rsid w:val="00ED7287"/>
    <w:rsid w:val="00EE0148"/>
    <w:rsid w:val="00EE1B76"/>
    <w:rsid w:val="00EE1ED0"/>
    <w:rsid w:val="00EE1F42"/>
    <w:rsid w:val="00EE244A"/>
    <w:rsid w:val="00EE45F9"/>
    <w:rsid w:val="00EE4816"/>
    <w:rsid w:val="00EE4BEE"/>
    <w:rsid w:val="00EE4DAB"/>
    <w:rsid w:val="00EE5B86"/>
    <w:rsid w:val="00EE62C0"/>
    <w:rsid w:val="00EE6F43"/>
    <w:rsid w:val="00EE7C30"/>
    <w:rsid w:val="00EE7DD5"/>
    <w:rsid w:val="00EF050B"/>
    <w:rsid w:val="00EF07D1"/>
    <w:rsid w:val="00EF0B5D"/>
    <w:rsid w:val="00EF179C"/>
    <w:rsid w:val="00EF200F"/>
    <w:rsid w:val="00EF20F9"/>
    <w:rsid w:val="00EF2405"/>
    <w:rsid w:val="00EF2E0A"/>
    <w:rsid w:val="00EF3709"/>
    <w:rsid w:val="00EF3786"/>
    <w:rsid w:val="00EF3EA5"/>
    <w:rsid w:val="00EF6836"/>
    <w:rsid w:val="00EF6E2E"/>
    <w:rsid w:val="00EF7E63"/>
    <w:rsid w:val="00F00221"/>
    <w:rsid w:val="00F00C86"/>
    <w:rsid w:val="00F00EE2"/>
    <w:rsid w:val="00F0157D"/>
    <w:rsid w:val="00F0283D"/>
    <w:rsid w:val="00F028DA"/>
    <w:rsid w:val="00F02F0B"/>
    <w:rsid w:val="00F03322"/>
    <w:rsid w:val="00F0338C"/>
    <w:rsid w:val="00F04FEC"/>
    <w:rsid w:val="00F0544A"/>
    <w:rsid w:val="00F05C0E"/>
    <w:rsid w:val="00F1090B"/>
    <w:rsid w:val="00F10B27"/>
    <w:rsid w:val="00F110E1"/>
    <w:rsid w:val="00F11BAB"/>
    <w:rsid w:val="00F1208B"/>
    <w:rsid w:val="00F12AF0"/>
    <w:rsid w:val="00F13004"/>
    <w:rsid w:val="00F13579"/>
    <w:rsid w:val="00F139B3"/>
    <w:rsid w:val="00F14C9B"/>
    <w:rsid w:val="00F14DF3"/>
    <w:rsid w:val="00F15305"/>
    <w:rsid w:val="00F1537B"/>
    <w:rsid w:val="00F165F0"/>
    <w:rsid w:val="00F16DAA"/>
    <w:rsid w:val="00F16ECC"/>
    <w:rsid w:val="00F20EE8"/>
    <w:rsid w:val="00F21BED"/>
    <w:rsid w:val="00F2235B"/>
    <w:rsid w:val="00F239BE"/>
    <w:rsid w:val="00F2479A"/>
    <w:rsid w:val="00F26295"/>
    <w:rsid w:val="00F26388"/>
    <w:rsid w:val="00F305C7"/>
    <w:rsid w:val="00F31F42"/>
    <w:rsid w:val="00F326A7"/>
    <w:rsid w:val="00F32715"/>
    <w:rsid w:val="00F32BFD"/>
    <w:rsid w:val="00F344A5"/>
    <w:rsid w:val="00F34BE1"/>
    <w:rsid w:val="00F35A40"/>
    <w:rsid w:val="00F35F3F"/>
    <w:rsid w:val="00F375C7"/>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607A"/>
    <w:rsid w:val="00F46167"/>
    <w:rsid w:val="00F46860"/>
    <w:rsid w:val="00F47B6E"/>
    <w:rsid w:val="00F50290"/>
    <w:rsid w:val="00F50800"/>
    <w:rsid w:val="00F52231"/>
    <w:rsid w:val="00F524A2"/>
    <w:rsid w:val="00F53567"/>
    <w:rsid w:val="00F53B4F"/>
    <w:rsid w:val="00F54571"/>
    <w:rsid w:val="00F546AD"/>
    <w:rsid w:val="00F55AED"/>
    <w:rsid w:val="00F55EAE"/>
    <w:rsid w:val="00F57464"/>
    <w:rsid w:val="00F57ADC"/>
    <w:rsid w:val="00F6108F"/>
    <w:rsid w:val="00F623AB"/>
    <w:rsid w:val="00F63A90"/>
    <w:rsid w:val="00F654EA"/>
    <w:rsid w:val="00F6556C"/>
    <w:rsid w:val="00F65883"/>
    <w:rsid w:val="00F663E6"/>
    <w:rsid w:val="00F66AF5"/>
    <w:rsid w:val="00F67658"/>
    <w:rsid w:val="00F70DDB"/>
    <w:rsid w:val="00F70DE5"/>
    <w:rsid w:val="00F7160B"/>
    <w:rsid w:val="00F71762"/>
    <w:rsid w:val="00F7231C"/>
    <w:rsid w:val="00F72EBE"/>
    <w:rsid w:val="00F73184"/>
    <w:rsid w:val="00F7379B"/>
    <w:rsid w:val="00F75480"/>
    <w:rsid w:val="00F762F7"/>
    <w:rsid w:val="00F77057"/>
    <w:rsid w:val="00F802D3"/>
    <w:rsid w:val="00F80586"/>
    <w:rsid w:val="00F815C5"/>
    <w:rsid w:val="00F8558B"/>
    <w:rsid w:val="00F856D9"/>
    <w:rsid w:val="00F85BF7"/>
    <w:rsid w:val="00F8650B"/>
    <w:rsid w:val="00F86A71"/>
    <w:rsid w:val="00F86CC5"/>
    <w:rsid w:val="00F86E8C"/>
    <w:rsid w:val="00F87A32"/>
    <w:rsid w:val="00F87C80"/>
    <w:rsid w:val="00F900EB"/>
    <w:rsid w:val="00F90150"/>
    <w:rsid w:val="00F910A0"/>
    <w:rsid w:val="00F9452C"/>
    <w:rsid w:val="00F94AEE"/>
    <w:rsid w:val="00F95BD0"/>
    <w:rsid w:val="00F965EE"/>
    <w:rsid w:val="00F97F30"/>
    <w:rsid w:val="00F97FAF"/>
    <w:rsid w:val="00FA282A"/>
    <w:rsid w:val="00FA3685"/>
    <w:rsid w:val="00FA40FE"/>
    <w:rsid w:val="00FA4370"/>
    <w:rsid w:val="00FA54B2"/>
    <w:rsid w:val="00FA54E4"/>
    <w:rsid w:val="00FA64D4"/>
    <w:rsid w:val="00FA684F"/>
    <w:rsid w:val="00FA7035"/>
    <w:rsid w:val="00FA745A"/>
    <w:rsid w:val="00FA7ACA"/>
    <w:rsid w:val="00FA7BCC"/>
    <w:rsid w:val="00FA7D45"/>
    <w:rsid w:val="00FB029A"/>
    <w:rsid w:val="00FB03C4"/>
    <w:rsid w:val="00FB26B0"/>
    <w:rsid w:val="00FB2D4D"/>
    <w:rsid w:val="00FB2F96"/>
    <w:rsid w:val="00FB35BA"/>
    <w:rsid w:val="00FB35EE"/>
    <w:rsid w:val="00FB3774"/>
    <w:rsid w:val="00FB471E"/>
    <w:rsid w:val="00FB6758"/>
    <w:rsid w:val="00FB7DE9"/>
    <w:rsid w:val="00FC1E02"/>
    <w:rsid w:val="00FC2833"/>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E4B"/>
    <w:rsid w:val="00FF119E"/>
    <w:rsid w:val="00FF146A"/>
    <w:rsid w:val="00FF2251"/>
    <w:rsid w:val="00FF2DA0"/>
    <w:rsid w:val="00FF2F38"/>
    <w:rsid w:val="00FF3DCC"/>
    <w:rsid w:val="00FF3DEA"/>
    <w:rsid w:val="00FF4B4E"/>
    <w:rsid w:val="00FF4B74"/>
    <w:rsid w:val="00FF4E01"/>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29F"/>
    <w:pPr>
      <w:widowControl w:val="0"/>
      <w:spacing w:line="440" w:lineRule="exact"/>
      <w:jc w:val="both"/>
    </w:pPr>
    <w:rPr>
      <w:rFonts w:eastAsia="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A670E4"/>
    <w:pPr>
      <w:spacing w:before="120" w:after="120" w:line="240" w:lineRule="auto"/>
      <w:jc w:val="center"/>
    </w:pPr>
    <w:rPr>
      <w:b/>
      <w:sz w:val="30"/>
    </w:rPr>
  </w:style>
  <w:style w:type="paragraph" w:customStyle="1" w:styleId="20">
    <w:name w:val="标题2"/>
    <w:basedOn w:val="2"/>
    <w:qFormat/>
    <w:rsid w:val="00A670E4"/>
    <w:pPr>
      <w:spacing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A31427"/>
    <w:pPr>
      <w:spacing w:beforeLines="50" w:before="50" w:afterLines="50" w:after="50" w:line="439" w:lineRule="auto"/>
      <w:jc w:val="center"/>
    </w:pPr>
    <w:rPr>
      <w:rFonts w:eastAsia="黑体"/>
      <w:sz w:val="21"/>
    </w:rPr>
  </w:style>
  <w:style w:type="paragraph" w:styleId="12">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1">
    <w:name w:val="toc 2"/>
    <w:basedOn w:val="a"/>
    <w:next w:val="a"/>
    <w:autoRedefine/>
    <w:uiPriority w:val="39"/>
    <w:unhideWhenUsed/>
    <w:rsid w:val="00A31427"/>
    <w:pPr>
      <w:ind w:left="240"/>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rFonts w:eastAsiaTheme="minorEastAsia"/>
      <w:sz w:val="21"/>
    </w:rPr>
  </w:style>
  <w:style w:type="paragraph" w:customStyle="1" w:styleId="af2">
    <w:name w:val="表头"/>
    <w:basedOn w:val="a"/>
    <w:next w:val="a9"/>
    <w:link w:val="Char5"/>
    <w:qFormat/>
    <w:rsid w:val="008239E3"/>
    <w:pPr>
      <w:jc w:val="center"/>
    </w:pPr>
    <w:rPr>
      <w:rFonts w:asciiTheme="minorEastAsia" w:eastAsiaTheme="minorEastAsia" w:hAnsiTheme="minorEastAsia"/>
      <w:kern w:val="0"/>
      <w:sz w:val="21"/>
      <w:szCs w:val="21"/>
    </w:rPr>
  </w:style>
  <w:style w:type="character" w:customStyle="1" w:styleId="Char1">
    <w:name w:val="图标、表标题 Char"/>
    <w:basedOn w:val="a0"/>
    <w:link w:val="a9"/>
    <w:rsid w:val="008979A8"/>
    <w:rPr>
      <w:rFonts w:eastAsia="黑体"/>
      <w:szCs w:val="24"/>
    </w:rPr>
  </w:style>
  <w:style w:type="character" w:customStyle="1" w:styleId="Char4">
    <w:name w:val="表格内容 Char"/>
    <w:basedOn w:val="Char1"/>
    <w:link w:val="af0"/>
    <w:rsid w:val="008979A8"/>
    <w:rPr>
      <w:rFonts w:eastAsia="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1F2B7E"/>
    <w:pPr>
      <w:spacing w:line="240" w:lineRule="atLeast"/>
      <w:ind w:leftChars="200" w:left="200"/>
    </w:pPr>
    <w:rPr>
      <w:rFonts w:ascii="黑体" w:eastAsia="黑体" w:hAnsi="黑体" w:cs="黑体"/>
      <w:bCs w:val="0"/>
      <w:sz w:val="24"/>
      <w:szCs w:val="24"/>
    </w:rPr>
  </w:style>
  <w:style w:type="paragraph" w:customStyle="1" w:styleId="4">
    <w:name w:val="标题4"/>
    <w:basedOn w:val="40"/>
    <w:next w:val="a"/>
    <w:link w:val="4Char0"/>
    <w:qFormat/>
    <w:rsid w:val="001F2B7E"/>
    <w:pPr>
      <w:numPr>
        <w:ilvl w:val="2"/>
        <w:numId w:val="2"/>
      </w:numPr>
      <w:spacing w:line="240" w:lineRule="atLeast"/>
    </w:pPr>
    <w:rPr>
      <w:rFonts w:eastAsia="宋体"/>
      <w:b w:val="0"/>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1F2B7E"/>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1F2B7E"/>
    <w:rPr>
      <w:rFonts w:asciiTheme="majorHAnsi" w:eastAsia="宋体" w:hAnsiTheme="majorHAnsi" w:cstheme="majorBidi"/>
      <w:b w:val="0"/>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E319EC-39B7-42A3-90AB-098C21E0E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39</TotalTime>
  <Pages>55</Pages>
  <Words>13332</Words>
  <Characters>18132</Characters>
  <Application>Microsoft Office Word</Application>
  <DocSecurity>0</DocSecurity>
  <Lines>824</Lines>
  <Paragraphs>1</Paragraphs>
  <ScaleCrop>false</ScaleCrop>
  <Company/>
  <LinksUpToDate>false</LinksUpToDate>
  <CharactersWithSpaces>31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5533</cp:revision>
  <dcterms:created xsi:type="dcterms:W3CDTF">2017-05-11T09:12:00Z</dcterms:created>
  <dcterms:modified xsi:type="dcterms:W3CDTF">2017-05-30T17:32:00Z</dcterms:modified>
</cp:coreProperties>
</file>